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892D3E9" w14:textId="77777777" w:rsidR="00E02DC0" w:rsidRDefault="00E02DC0" w:rsidP="00E02DC0">
      <w:pPr>
        <w:spacing w:after="0" w:line="360" w:lineRule="auto"/>
        <w:jc w:val="center"/>
        <w:rPr>
          <w:rFonts w:ascii="Times New Roman" w:eastAsia="MS Mincho" w:hAnsi="Times New Roman" w:cs="Times New Roman"/>
          <w:sz w:val="28"/>
          <w:szCs w:val="28"/>
        </w:rPr>
      </w:pPr>
      <w:r>
        <w:rPr>
          <w:rFonts w:ascii="Times New Roman" w:eastAsia="MS Mincho" w:hAnsi="Times New Roman" w:cs="Times New Roman"/>
          <w:sz w:val="28"/>
          <w:szCs w:val="28"/>
        </w:rPr>
        <w:t>Министерство науки и высшего образования российской федерации</w:t>
      </w:r>
    </w:p>
    <w:p w14:paraId="73D87599" w14:textId="77777777" w:rsidR="00E02DC0" w:rsidRDefault="00E02DC0" w:rsidP="00E02DC0">
      <w:pPr>
        <w:spacing w:after="0" w:line="360" w:lineRule="auto"/>
        <w:jc w:val="center"/>
        <w:rPr>
          <w:rFonts w:ascii="Times New Roman" w:eastAsia="MS Mincho" w:hAnsi="Times New Roman" w:cs="Times New Roman"/>
          <w:sz w:val="28"/>
          <w:szCs w:val="28"/>
        </w:rPr>
      </w:pPr>
      <w:r>
        <w:rPr>
          <w:rFonts w:ascii="Times New Roman" w:eastAsia="MS Mincho" w:hAnsi="Times New Roman" w:cs="Times New Roman"/>
          <w:sz w:val="28"/>
          <w:szCs w:val="28"/>
        </w:rPr>
        <w:t>Федеральное государственное бюджетное образовательное учреждение высшего образования</w:t>
      </w:r>
    </w:p>
    <w:p w14:paraId="52245442" w14:textId="77777777" w:rsidR="00E02DC0" w:rsidRDefault="00E02DC0" w:rsidP="00E02DC0">
      <w:pPr>
        <w:spacing w:after="0" w:line="360" w:lineRule="auto"/>
        <w:jc w:val="center"/>
        <w:rPr>
          <w:rFonts w:ascii="Times New Roman" w:eastAsia="MS Mincho" w:hAnsi="Times New Roman" w:cs="Times New Roman"/>
          <w:sz w:val="28"/>
          <w:szCs w:val="28"/>
        </w:rPr>
      </w:pPr>
      <w:r>
        <w:rPr>
          <w:rFonts w:ascii="Times New Roman" w:eastAsia="MS Mincho" w:hAnsi="Times New Roman" w:cs="Times New Roman"/>
          <w:sz w:val="28"/>
          <w:szCs w:val="28"/>
        </w:rPr>
        <w:t>«Владимирский государственный университет имени Александра Григорьевича и Николая Григорьевича Столетовых»</w:t>
      </w:r>
    </w:p>
    <w:p w14:paraId="56C1548C" w14:textId="77777777" w:rsidR="00E02DC0" w:rsidRDefault="00E02DC0" w:rsidP="00E02DC0">
      <w:pPr>
        <w:spacing w:after="0" w:line="360" w:lineRule="auto"/>
        <w:jc w:val="center"/>
        <w:rPr>
          <w:rFonts w:ascii="Times New Roman" w:eastAsia="MS Mincho" w:hAnsi="Times New Roman" w:cs="Times New Roman"/>
          <w:sz w:val="28"/>
          <w:szCs w:val="28"/>
        </w:rPr>
      </w:pPr>
      <w:r>
        <w:rPr>
          <w:rFonts w:ascii="Times New Roman" w:eastAsia="MS Mincho" w:hAnsi="Times New Roman" w:cs="Times New Roman"/>
          <w:sz w:val="28"/>
          <w:szCs w:val="28"/>
        </w:rPr>
        <w:t>(</w:t>
      </w:r>
      <w:proofErr w:type="spellStart"/>
      <w:r>
        <w:rPr>
          <w:rFonts w:ascii="Times New Roman" w:eastAsia="MS Mincho" w:hAnsi="Times New Roman" w:cs="Times New Roman"/>
          <w:sz w:val="28"/>
          <w:szCs w:val="28"/>
        </w:rPr>
        <w:t>ВлГУ</w:t>
      </w:r>
      <w:proofErr w:type="spellEnd"/>
      <w:r>
        <w:rPr>
          <w:rFonts w:ascii="Times New Roman" w:eastAsia="MS Mincho" w:hAnsi="Times New Roman" w:cs="Times New Roman"/>
          <w:sz w:val="28"/>
          <w:szCs w:val="28"/>
        </w:rPr>
        <w:t>)</w:t>
      </w:r>
    </w:p>
    <w:p w14:paraId="51D56044" w14:textId="77777777" w:rsidR="00E02DC0" w:rsidRDefault="00E02DC0" w:rsidP="00E02DC0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01DAEFA4" w14:textId="77777777" w:rsidR="00E02DC0" w:rsidRDefault="00E02DC0" w:rsidP="00E02DC0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47281F60" w14:textId="77777777" w:rsidR="00E02DC0" w:rsidRDefault="00E02DC0" w:rsidP="00E02DC0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9487393" w14:textId="77777777" w:rsidR="00E02DC0" w:rsidRDefault="00E02DC0" w:rsidP="00E02DC0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B86CD1C" w14:textId="77777777" w:rsidR="00E02DC0" w:rsidRDefault="00E02DC0" w:rsidP="00E02DC0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D776492" w14:textId="77777777" w:rsidR="00E02DC0" w:rsidRDefault="00E02DC0" w:rsidP="00E02DC0">
      <w:pPr>
        <w:spacing w:after="0" w:line="360" w:lineRule="auto"/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  <w:r>
        <w:rPr>
          <w:rFonts w:ascii="Times New Roman" w:eastAsia="Calibri" w:hAnsi="Times New Roman" w:cs="Times New Roman"/>
          <w:b/>
          <w:bCs/>
          <w:sz w:val="28"/>
          <w:szCs w:val="28"/>
        </w:rPr>
        <w:t>КУРСОВАЯ РАБОТА</w:t>
      </w:r>
    </w:p>
    <w:p w14:paraId="0859EDC3" w14:textId="77777777" w:rsidR="00E02DC0" w:rsidRDefault="00E02DC0" w:rsidP="00E02DC0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Дисциплина: Сети и системы передачи информации </w:t>
      </w:r>
    </w:p>
    <w:p w14:paraId="7D031892" w14:textId="77777777" w:rsidR="00E02DC0" w:rsidRDefault="00880C03" w:rsidP="00E02DC0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sdt>
        <w:sdtPr>
          <w:rPr>
            <w:rFonts w:ascii="Times New Roman" w:eastAsia="Calibri" w:hAnsi="Times New Roman" w:cs="Times New Roman"/>
            <w:sz w:val="28"/>
            <w:szCs w:val="28"/>
          </w:rPr>
          <w:id w:val="347840215"/>
          <w:placeholder>
            <w:docPart w:val="07788F0A8CF24F309203CFF64AAD61F6"/>
          </w:placeholder>
        </w:sdtPr>
        <w:sdtEndPr/>
        <w:sdtContent>
          <w:r w:rsidR="00E02DC0">
            <w:rPr>
              <w:rFonts w:ascii="Times New Roman" w:eastAsia="Calibri" w:hAnsi="Times New Roman" w:cs="Times New Roman"/>
              <w:sz w:val="28"/>
              <w:szCs w:val="28"/>
            </w:rPr>
            <w:t>Тема: Разработка корпоративной локально-вычислительной сети предприятия</w:t>
          </w:r>
        </w:sdtContent>
      </w:sdt>
    </w:p>
    <w:p w14:paraId="7AD284DC" w14:textId="77777777" w:rsidR="00E02DC0" w:rsidRDefault="00E02DC0" w:rsidP="00E02DC0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14:paraId="793FD472" w14:textId="77777777" w:rsidR="00E02DC0" w:rsidRDefault="00E02DC0" w:rsidP="00E02DC0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20C6023E" w14:textId="77777777" w:rsidR="00E02DC0" w:rsidRDefault="00E02DC0" w:rsidP="00E02DC0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6750BC7E" w14:textId="77777777" w:rsidR="00E02DC0" w:rsidRDefault="00E02DC0" w:rsidP="00E02DC0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1F5C21EA" w14:textId="77777777" w:rsidR="00E02DC0" w:rsidRDefault="00E02DC0" w:rsidP="00E02DC0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Руководитель:</w:t>
      </w:r>
    </w:p>
    <w:p w14:paraId="2C8DD651" w14:textId="77777777" w:rsidR="00E02DC0" w:rsidRDefault="00880C03" w:rsidP="00E02DC0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  <w:sdt>
        <w:sdtPr>
          <w:rPr>
            <w:rFonts w:ascii="Times New Roman" w:eastAsia="Calibri" w:hAnsi="Times New Roman" w:cs="Times New Roman"/>
            <w:sz w:val="28"/>
            <w:szCs w:val="28"/>
          </w:rPr>
          <w:id w:val="571463983"/>
          <w:placeholder>
            <w:docPart w:val="E501463055A546BD97BDACD0645397A6"/>
          </w:placeholder>
        </w:sdtPr>
        <w:sdtEndPr/>
        <w:sdtContent>
          <w:r w:rsidR="00E02DC0">
            <w:rPr>
              <w:rFonts w:ascii="Times New Roman" w:eastAsia="Calibri" w:hAnsi="Times New Roman" w:cs="Times New Roman"/>
              <w:sz w:val="28"/>
              <w:szCs w:val="28"/>
            </w:rPr>
            <w:t>Доцент кафедры ИЗИ</w:t>
          </w:r>
        </w:sdtContent>
      </w:sdt>
      <w:r w:rsidR="00E02DC0">
        <w:rPr>
          <w:rFonts w:ascii="Times New Roman" w:eastAsia="Calibri" w:hAnsi="Times New Roman" w:cs="Times New Roman"/>
          <w:sz w:val="28"/>
          <w:szCs w:val="28"/>
        </w:rPr>
        <w:t xml:space="preserve"> ______________ </w:t>
      </w:r>
      <w:sdt>
        <w:sdtPr>
          <w:rPr>
            <w:rFonts w:ascii="Times New Roman" w:eastAsia="Calibri" w:hAnsi="Times New Roman" w:cs="Times New Roman"/>
            <w:sz w:val="28"/>
            <w:szCs w:val="28"/>
            <w:highlight w:val="cyan"/>
          </w:rPr>
          <w:id w:val="-200629413"/>
          <w:placeholder>
            <w:docPart w:val="83B021E3FFAC43B4BC411F45B3AB30C3"/>
          </w:placeholder>
        </w:sdtPr>
        <w:sdtEndPr/>
        <w:sdtContent>
          <w:r w:rsidR="00E02DC0">
            <w:rPr>
              <w:rFonts w:ascii="Times New Roman" w:eastAsia="Calibri" w:hAnsi="Times New Roman" w:cs="Times New Roman"/>
              <w:sz w:val="28"/>
              <w:szCs w:val="28"/>
            </w:rPr>
            <w:t>М.М. Агафонова</w:t>
          </w:r>
        </w:sdtContent>
      </w:sdt>
    </w:p>
    <w:p w14:paraId="58639FC4" w14:textId="77777777" w:rsidR="00E02DC0" w:rsidRDefault="00E02DC0" w:rsidP="00E02DC0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Исполнитель:</w:t>
      </w:r>
    </w:p>
    <w:p w14:paraId="00F500D7" w14:textId="3BC90A01" w:rsidR="00E02DC0" w:rsidRDefault="00E02DC0" w:rsidP="00E02DC0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Студент гр. ИБ-120______________ </w:t>
      </w:r>
      <w:sdt>
        <w:sdtPr>
          <w:rPr>
            <w:rFonts w:ascii="Times New Roman" w:eastAsia="Calibri" w:hAnsi="Times New Roman" w:cs="Times New Roman"/>
            <w:sz w:val="28"/>
            <w:szCs w:val="28"/>
            <w:highlight w:val="cyan"/>
          </w:rPr>
          <w:id w:val="-1619439964"/>
          <w:placeholder>
            <w:docPart w:val="DE8499ECFC4242508527A616D105E917"/>
          </w:placeholder>
        </w:sdtPr>
        <w:sdtEndPr/>
        <w:sdtContent>
          <w:r w:rsidR="0016768D">
            <w:rPr>
              <w:rFonts w:ascii="Times New Roman" w:eastAsia="Calibri" w:hAnsi="Times New Roman" w:cs="Times New Roman"/>
              <w:sz w:val="28"/>
              <w:szCs w:val="28"/>
            </w:rPr>
            <w:t>И.И. Гусев</w:t>
          </w:r>
        </w:sdtContent>
      </w:sdt>
    </w:p>
    <w:p w14:paraId="522DFB64" w14:textId="77777777" w:rsidR="00E02DC0" w:rsidRDefault="00E02DC0" w:rsidP="00E02DC0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49120984" w14:textId="77777777" w:rsidR="00E02DC0" w:rsidRDefault="00E02DC0" w:rsidP="00E02DC0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5403D841" w14:textId="77777777" w:rsidR="00E02DC0" w:rsidRDefault="00E02DC0" w:rsidP="00E02DC0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328C2482" w14:textId="77777777" w:rsidR="00E02DC0" w:rsidRDefault="00E02DC0" w:rsidP="00E02DC0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45616279" w14:textId="77777777" w:rsidR="00E02DC0" w:rsidRDefault="00E02DC0" w:rsidP="00E02DC0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440B8E3A" w14:textId="77777777" w:rsidR="00E02DC0" w:rsidRDefault="00E02DC0" w:rsidP="00E02DC0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75722170" w14:textId="77777777" w:rsidR="00DA7AF9" w:rsidRDefault="00DA7AF9" w:rsidP="00DA7AF9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bookmarkStart w:id="0" w:name="_Toc153887545"/>
      <w:r w:rsidRPr="004C6DDF">
        <w:rPr>
          <w:rFonts w:ascii="Times New Roman" w:eastAsia="Calibri" w:hAnsi="Times New Roman" w:cs="Times New Roman"/>
          <w:sz w:val="28"/>
          <w:szCs w:val="28"/>
        </w:rPr>
        <w:t>Владимир 2023</w:t>
      </w:r>
    </w:p>
    <w:p w14:paraId="3679AF6A" w14:textId="77777777" w:rsidR="00DA7AF9" w:rsidRDefault="00DA7AF9" w:rsidP="00DA7AF9">
      <w:pPr>
        <w:pStyle w:val="a4"/>
        <w:spacing w:before="0" w:line="36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44877569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54B345F" w14:textId="77777777" w:rsidR="00DA7AF9" w:rsidRPr="00F16CAC" w:rsidRDefault="00DA7AF9" w:rsidP="00DA7AF9">
          <w:pPr>
            <w:pStyle w:val="a4"/>
            <w:spacing w:before="0" w:line="360" w:lineRule="auto"/>
            <w:ind w:right="85" w:firstLine="142"/>
            <w:jc w:val="center"/>
            <w:rPr>
              <w:rFonts w:ascii="Times New Roman" w:hAnsi="Times New Roman" w:cs="Times New Roman"/>
              <w:b/>
              <w:bCs/>
              <w:color w:val="auto"/>
            </w:rPr>
          </w:pPr>
          <w:r w:rsidRPr="00F16CAC">
            <w:rPr>
              <w:rFonts w:ascii="Times New Roman" w:hAnsi="Times New Roman" w:cs="Times New Roman"/>
              <w:b/>
              <w:bCs/>
              <w:color w:val="auto"/>
            </w:rPr>
            <w:t>СОДЕРЖАНИЕ</w:t>
          </w:r>
        </w:p>
        <w:p w14:paraId="6125098F" w14:textId="77777777" w:rsidR="00DA7AF9" w:rsidRDefault="00DA7AF9" w:rsidP="00DA7AF9">
          <w:pPr>
            <w:pStyle w:val="11"/>
            <w:ind w:firstLine="142"/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54228835" w:history="1">
            <w:r w:rsidRPr="008C3339">
              <w:rPr>
                <w:rStyle w:val="a3"/>
                <w:rFonts w:ascii="Times New Roman" w:eastAsia="Times New Roman" w:hAnsi="Times New Roman" w:cs="Times New Roman"/>
                <w:b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42288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ECA643" w14:textId="77777777" w:rsidR="00DA7AF9" w:rsidRDefault="00880C03" w:rsidP="00DA7AF9">
          <w:pPr>
            <w:pStyle w:val="11"/>
            <w:ind w:firstLine="142"/>
            <w:rPr>
              <w:rFonts w:eastAsiaTheme="minorEastAsia"/>
              <w:noProof/>
              <w:lang w:eastAsia="ru-RU"/>
            </w:rPr>
          </w:pPr>
          <w:hyperlink w:anchor="_Toc154228836" w:history="1">
            <w:r w:rsidR="00DA7AF9" w:rsidRPr="008C3339">
              <w:rPr>
                <w:rStyle w:val="a3"/>
                <w:rFonts w:ascii="Times New Roman" w:eastAsia="Times New Roman" w:hAnsi="Times New Roman" w:cs="Times New Roman"/>
                <w:b/>
                <w:noProof/>
              </w:rPr>
              <w:t>1 АНАЛИЗ ПРЕДМЕТНОЙ ОБЛАСТИ</w:t>
            </w:r>
            <w:r w:rsidR="00DA7AF9">
              <w:rPr>
                <w:noProof/>
                <w:webHidden/>
              </w:rPr>
              <w:tab/>
            </w:r>
            <w:r w:rsidR="00DA7AF9">
              <w:rPr>
                <w:noProof/>
                <w:webHidden/>
              </w:rPr>
              <w:fldChar w:fldCharType="begin"/>
            </w:r>
            <w:r w:rsidR="00DA7AF9">
              <w:rPr>
                <w:noProof/>
                <w:webHidden/>
              </w:rPr>
              <w:instrText xml:space="preserve"> PAGEREF _Toc154228836 \h </w:instrText>
            </w:r>
            <w:r w:rsidR="00DA7AF9">
              <w:rPr>
                <w:noProof/>
                <w:webHidden/>
              </w:rPr>
            </w:r>
            <w:r w:rsidR="00DA7AF9">
              <w:rPr>
                <w:noProof/>
                <w:webHidden/>
              </w:rPr>
              <w:fldChar w:fldCharType="separate"/>
            </w:r>
            <w:r w:rsidR="00DA7AF9">
              <w:rPr>
                <w:noProof/>
                <w:webHidden/>
              </w:rPr>
              <w:t>4</w:t>
            </w:r>
            <w:r w:rsidR="00DA7AF9">
              <w:rPr>
                <w:noProof/>
                <w:webHidden/>
              </w:rPr>
              <w:fldChar w:fldCharType="end"/>
            </w:r>
          </w:hyperlink>
        </w:p>
        <w:p w14:paraId="65B34715" w14:textId="77777777" w:rsidR="00DA7AF9" w:rsidRDefault="00880C03" w:rsidP="00DA7AF9">
          <w:pPr>
            <w:pStyle w:val="11"/>
            <w:ind w:firstLine="142"/>
            <w:rPr>
              <w:rFonts w:eastAsiaTheme="minorEastAsia"/>
              <w:noProof/>
              <w:lang w:eastAsia="ru-RU"/>
            </w:rPr>
          </w:pPr>
          <w:hyperlink w:anchor="_Toc154228837" w:history="1">
            <w:r w:rsidR="00DA7AF9" w:rsidRPr="008C3339">
              <w:rPr>
                <w:rStyle w:val="a3"/>
                <w:rFonts w:ascii="Times New Roman" w:eastAsia="Times New Roman" w:hAnsi="Times New Roman" w:cs="Times New Roman"/>
                <w:b/>
                <w:noProof/>
              </w:rPr>
              <w:t>2 СХЕМА ФИЗИЧЕСКОГО/КАНАЛЬНОГО УРОВНЯ КОРПОРАТИВНОЙ ЛВС</w:t>
            </w:r>
            <w:r w:rsidR="00DA7AF9">
              <w:rPr>
                <w:noProof/>
                <w:webHidden/>
              </w:rPr>
              <w:tab/>
            </w:r>
            <w:r w:rsidR="00DA7AF9">
              <w:rPr>
                <w:noProof/>
                <w:webHidden/>
              </w:rPr>
              <w:fldChar w:fldCharType="begin"/>
            </w:r>
            <w:r w:rsidR="00DA7AF9">
              <w:rPr>
                <w:noProof/>
                <w:webHidden/>
              </w:rPr>
              <w:instrText xml:space="preserve"> PAGEREF _Toc154228837 \h </w:instrText>
            </w:r>
            <w:r w:rsidR="00DA7AF9">
              <w:rPr>
                <w:noProof/>
                <w:webHidden/>
              </w:rPr>
            </w:r>
            <w:r w:rsidR="00DA7AF9">
              <w:rPr>
                <w:noProof/>
                <w:webHidden/>
              </w:rPr>
              <w:fldChar w:fldCharType="separate"/>
            </w:r>
            <w:r w:rsidR="00DA7AF9">
              <w:rPr>
                <w:noProof/>
                <w:webHidden/>
              </w:rPr>
              <w:t>10</w:t>
            </w:r>
            <w:r w:rsidR="00DA7AF9">
              <w:rPr>
                <w:noProof/>
                <w:webHidden/>
              </w:rPr>
              <w:fldChar w:fldCharType="end"/>
            </w:r>
          </w:hyperlink>
        </w:p>
        <w:p w14:paraId="29BADC4D" w14:textId="77777777" w:rsidR="00DA7AF9" w:rsidRDefault="00880C03" w:rsidP="00DA7AF9">
          <w:pPr>
            <w:pStyle w:val="11"/>
            <w:ind w:firstLine="142"/>
            <w:rPr>
              <w:rFonts w:eastAsiaTheme="minorEastAsia"/>
              <w:noProof/>
              <w:lang w:eastAsia="ru-RU"/>
            </w:rPr>
          </w:pPr>
          <w:hyperlink w:anchor="_Toc154228838" w:history="1">
            <w:r w:rsidR="00DA7AF9" w:rsidRPr="008C3339">
              <w:rPr>
                <w:rStyle w:val="a3"/>
                <w:rFonts w:ascii="Times New Roman" w:eastAsia="Times New Roman" w:hAnsi="Times New Roman" w:cs="Times New Roman"/>
                <w:b/>
                <w:noProof/>
              </w:rPr>
              <w:t>3 СХЕМА СЕТЕВОГО УРОВНЯ КОРПОРАТИВНОЙ ЛВС</w:t>
            </w:r>
            <w:r w:rsidR="00DA7AF9">
              <w:rPr>
                <w:noProof/>
                <w:webHidden/>
              </w:rPr>
              <w:tab/>
            </w:r>
            <w:r w:rsidR="00DA7AF9">
              <w:rPr>
                <w:noProof/>
                <w:webHidden/>
              </w:rPr>
              <w:fldChar w:fldCharType="begin"/>
            </w:r>
            <w:r w:rsidR="00DA7AF9">
              <w:rPr>
                <w:noProof/>
                <w:webHidden/>
              </w:rPr>
              <w:instrText xml:space="preserve"> PAGEREF _Toc154228838 \h </w:instrText>
            </w:r>
            <w:r w:rsidR="00DA7AF9">
              <w:rPr>
                <w:noProof/>
                <w:webHidden/>
              </w:rPr>
            </w:r>
            <w:r w:rsidR="00DA7AF9">
              <w:rPr>
                <w:noProof/>
                <w:webHidden/>
              </w:rPr>
              <w:fldChar w:fldCharType="separate"/>
            </w:r>
            <w:r w:rsidR="00DA7AF9">
              <w:rPr>
                <w:noProof/>
                <w:webHidden/>
              </w:rPr>
              <w:t>12</w:t>
            </w:r>
            <w:r w:rsidR="00DA7AF9">
              <w:rPr>
                <w:noProof/>
                <w:webHidden/>
              </w:rPr>
              <w:fldChar w:fldCharType="end"/>
            </w:r>
          </w:hyperlink>
        </w:p>
        <w:p w14:paraId="00A2507D" w14:textId="77777777" w:rsidR="00DA7AF9" w:rsidRDefault="00880C03" w:rsidP="00DA7AF9">
          <w:pPr>
            <w:pStyle w:val="11"/>
            <w:ind w:firstLine="142"/>
            <w:rPr>
              <w:rFonts w:eastAsiaTheme="minorEastAsia"/>
              <w:noProof/>
              <w:lang w:eastAsia="ru-RU"/>
            </w:rPr>
          </w:pPr>
          <w:hyperlink w:anchor="_Toc154228839" w:history="1">
            <w:r w:rsidR="00DA7AF9" w:rsidRPr="008C3339">
              <w:rPr>
                <w:rStyle w:val="a3"/>
                <w:rFonts w:ascii="Times New Roman" w:eastAsia="Times New Roman" w:hAnsi="Times New Roman" w:cs="Times New Roman"/>
                <w:b/>
                <w:noProof/>
              </w:rPr>
              <w:t>4 РАСПРЕДЕЛЕНИЕ АДРЕСНОГО ПРОСТРАНСТВА</w:t>
            </w:r>
            <w:r w:rsidR="00DA7AF9">
              <w:rPr>
                <w:noProof/>
                <w:webHidden/>
              </w:rPr>
              <w:tab/>
            </w:r>
            <w:r w:rsidR="00DA7AF9">
              <w:rPr>
                <w:noProof/>
                <w:webHidden/>
              </w:rPr>
              <w:fldChar w:fldCharType="begin"/>
            </w:r>
            <w:r w:rsidR="00DA7AF9">
              <w:rPr>
                <w:noProof/>
                <w:webHidden/>
              </w:rPr>
              <w:instrText xml:space="preserve"> PAGEREF _Toc154228839 \h </w:instrText>
            </w:r>
            <w:r w:rsidR="00DA7AF9">
              <w:rPr>
                <w:noProof/>
                <w:webHidden/>
              </w:rPr>
            </w:r>
            <w:r w:rsidR="00DA7AF9">
              <w:rPr>
                <w:noProof/>
                <w:webHidden/>
              </w:rPr>
              <w:fldChar w:fldCharType="separate"/>
            </w:r>
            <w:r w:rsidR="00DA7AF9">
              <w:rPr>
                <w:noProof/>
                <w:webHidden/>
              </w:rPr>
              <w:t>14</w:t>
            </w:r>
            <w:r w:rsidR="00DA7AF9">
              <w:rPr>
                <w:noProof/>
                <w:webHidden/>
              </w:rPr>
              <w:fldChar w:fldCharType="end"/>
            </w:r>
          </w:hyperlink>
        </w:p>
        <w:p w14:paraId="6DF68F11" w14:textId="77777777" w:rsidR="00DA7AF9" w:rsidRDefault="00880C03" w:rsidP="00DA7AF9">
          <w:pPr>
            <w:pStyle w:val="11"/>
            <w:ind w:firstLine="142"/>
            <w:rPr>
              <w:rFonts w:eastAsiaTheme="minorEastAsia"/>
              <w:noProof/>
              <w:lang w:eastAsia="ru-RU"/>
            </w:rPr>
          </w:pPr>
          <w:hyperlink w:anchor="_Toc154228840" w:history="1">
            <w:r w:rsidR="00DA7AF9" w:rsidRPr="008C3339">
              <w:rPr>
                <w:rStyle w:val="a3"/>
                <w:rFonts w:ascii="Times New Roman" w:eastAsia="Times New Roman" w:hAnsi="Times New Roman" w:cs="Times New Roman"/>
                <w:b/>
                <w:noProof/>
              </w:rPr>
              <w:t>5 ЭКОНОМИЧЕСКИЙ РАСЧЕТ</w:t>
            </w:r>
            <w:r w:rsidR="00DA7AF9">
              <w:rPr>
                <w:noProof/>
                <w:webHidden/>
              </w:rPr>
              <w:tab/>
            </w:r>
            <w:r w:rsidR="00DA7AF9">
              <w:rPr>
                <w:noProof/>
                <w:webHidden/>
              </w:rPr>
              <w:fldChar w:fldCharType="begin"/>
            </w:r>
            <w:r w:rsidR="00DA7AF9">
              <w:rPr>
                <w:noProof/>
                <w:webHidden/>
              </w:rPr>
              <w:instrText xml:space="preserve"> PAGEREF _Toc154228840 \h </w:instrText>
            </w:r>
            <w:r w:rsidR="00DA7AF9">
              <w:rPr>
                <w:noProof/>
                <w:webHidden/>
              </w:rPr>
            </w:r>
            <w:r w:rsidR="00DA7AF9">
              <w:rPr>
                <w:noProof/>
                <w:webHidden/>
              </w:rPr>
              <w:fldChar w:fldCharType="separate"/>
            </w:r>
            <w:r w:rsidR="00DA7AF9">
              <w:rPr>
                <w:noProof/>
                <w:webHidden/>
              </w:rPr>
              <w:t>16</w:t>
            </w:r>
            <w:r w:rsidR="00DA7AF9">
              <w:rPr>
                <w:noProof/>
                <w:webHidden/>
              </w:rPr>
              <w:fldChar w:fldCharType="end"/>
            </w:r>
          </w:hyperlink>
        </w:p>
        <w:p w14:paraId="26DB8035" w14:textId="77777777" w:rsidR="00DA7AF9" w:rsidRDefault="00880C03" w:rsidP="00DA7AF9">
          <w:pPr>
            <w:pStyle w:val="11"/>
            <w:ind w:firstLine="142"/>
            <w:rPr>
              <w:rFonts w:eastAsiaTheme="minorEastAsia"/>
              <w:noProof/>
              <w:lang w:eastAsia="ru-RU"/>
            </w:rPr>
          </w:pPr>
          <w:hyperlink w:anchor="_Toc154228841" w:history="1">
            <w:r w:rsidR="00DA7AF9" w:rsidRPr="008C3339">
              <w:rPr>
                <w:rStyle w:val="a3"/>
                <w:rFonts w:ascii="Times New Roman" w:eastAsia="Times New Roman" w:hAnsi="Times New Roman" w:cs="Times New Roman"/>
                <w:b/>
                <w:noProof/>
              </w:rPr>
              <w:t>6 ТЕСТИРОВАНИЕ</w:t>
            </w:r>
            <w:r w:rsidR="00DA7AF9">
              <w:rPr>
                <w:noProof/>
                <w:webHidden/>
              </w:rPr>
              <w:tab/>
            </w:r>
            <w:r w:rsidR="00DA7AF9">
              <w:rPr>
                <w:noProof/>
                <w:webHidden/>
              </w:rPr>
              <w:fldChar w:fldCharType="begin"/>
            </w:r>
            <w:r w:rsidR="00DA7AF9">
              <w:rPr>
                <w:noProof/>
                <w:webHidden/>
              </w:rPr>
              <w:instrText xml:space="preserve"> PAGEREF _Toc154228841 \h </w:instrText>
            </w:r>
            <w:r w:rsidR="00DA7AF9">
              <w:rPr>
                <w:noProof/>
                <w:webHidden/>
              </w:rPr>
            </w:r>
            <w:r w:rsidR="00DA7AF9">
              <w:rPr>
                <w:noProof/>
                <w:webHidden/>
              </w:rPr>
              <w:fldChar w:fldCharType="separate"/>
            </w:r>
            <w:r w:rsidR="00DA7AF9">
              <w:rPr>
                <w:noProof/>
                <w:webHidden/>
              </w:rPr>
              <w:t>17</w:t>
            </w:r>
            <w:r w:rsidR="00DA7AF9">
              <w:rPr>
                <w:noProof/>
                <w:webHidden/>
              </w:rPr>
              <w:fldChar w:fldCharType="end"/>
            </w:r>
          </w:hyperlink>
        </w:p>
        <w:p w14:paraId="4DD22807" w14:textId="77777777" w:rsidR="00DA7AF9" w:rsidRDefault="00880C03" w:rsidP="00DA7AF9">
          <w:pPr>
            <w:pStyle w:val="11"/>
            <w:ind w:firstLine="142"/>
            <w:rPr>
              <w:rFonts w:eastAsiaTheme="minorEastAsia"/>
              <w:noProof/>
              <w:lang w:eastAsia="ru-RU"/>
            </w:rPr>
          </w:pPr>
          <w:hyperlink w:anchor="_Toc154228842" w:history="1">
            <w:r w:rsidR="00DA7AF9" w:rsidRPr="008C3339">
              <w:rPr>
                <w:rStyle w:val="a3"/>
                <w:rFonts w:ascii="Times New Roman" w:eastAsia="Times New Roman" w:hAnsi="Times New Roman" w:cs="Times New Roman"/>
                <w:b/>
                <w:noProof/>
              </w:rPr>
              <w:t>ЗАКЛЮЧЕНИЕ</w:t>
            </w:r>
            <w:r w:rsidR="00DA7AF9">
              <w:rPr>
                <w:noProof/>
                <w:webHidden/>
              </w:rPr>
              <w:tab/>
            </w:r>
            <w:r w:rsidR="00DA7AF9">
              <w:rPr>
                <w:noProof/>
                <w:webHidden/>
              </w:rPr>
              <w:fldChar w:fldCharType="begin"/>
            </w:r>
            <w:r w:rsidR="00DA7AF9">
              <w:rPr>
                <w:noProof/>
                <w:webHidden/>
              </w:rPr>
              <w:instrText xml:space="preserve"> PAGEREF _Toc154228842 \h </w:instrText>
            </w:r>
            <w:r w:rsidR="00DA7AF9">
              <w:rPr>
                <w:noProof/>
                <w:webHidden/>
              </w:rPr>
            </w:r>
            <w:r w:rsidR="00DA7AF9">
              <w:rPr>
                <w:noProof/>
                <w:webHidden/>
              </w:rPr>
              <w:fldChar w:fldCharType="separate"/>
            </w:r>
            <w:r w:rsidR="00DA7AF9">
              <w:rPr>
                <w:noProof/>
                <w:webHidden/>
              </w:rPr>
              <w:t>21</w:t>
            </w:r>
            <w:r w:rsidR="00DA7AF9">
              <w:rPr>
                <w:noProof/>
                <w:webHidden/>
              </w:rPr>
              <w:fldChar w:fldCharType="end"/>
            </w:r>
          </w:hyperlink>
        </w:p>
        <w:p w14:paraId="125665EB" w14:textId="77777777" w:rsidR="00DA7AF9" w:rsidRDefault="00880C03" w:rsidP="00DA7AF9">
          <w:pPr>
            <w:pStyle w:val="11"/>
            <w:ind w:firstLine="142"/>
            <w:rPr>
              <w:rFonts w:eastAsiaTheme="minorEastAsia"/>
              <w:noProof/>
              <w:lang w:eastAsia="ru-RU"/>
            </w:rPr>
          </w:pPr>
          <w:hyperlink w:anchor="_Toc154228843" w:history="1">
            <w:r w:rsidR="00DA7AF9" w:rsidRPr="008C3339">
              <w:rPr>
                <w:rStyle w:val="a3"/>
                <w:rFonts w:ascii="Times New Roman" w:eastAsia="Times New Roman" w:hAnsi="Times New Roman" w:cs="Times New Roman"/>
                <w:b/>
                <w:noProof/>
              </w:rPr>
              <w:t>СПИСОК ИСПОЛЬЗУЕМЫХ ИСТОЧНИКОВ</w:t>
            </w:r>
            <w:r w:rsidR="00DA7AF9">
              <w:rPr>
                <w:noProof/>
                <w:webHidden/>
              </w:rPr>
              <w:tab/>
            </w:r>
            <w:r w:rsidR="00DA7AF9">
              <w:rPr>
                <w:noProof/>
                <w:webHidden/>
              </w:rPr>
              <w:fldChar w:fldCharType="begin"/>
            </w:r>
            <w:r w:rsidR="00DA7AF9">
              <w:rPr>
                <w:noProof/>
                <w:webHidden/>
              </w:rPr>
              <w:instrText xml:space="preserve"> PAGEREF _Toc154228843 \h </w:instrText>
            </w:r>
            <w:r w:rsidR="00DA7AF9">
              <w:rPr>
                <w:noProof/>
                <w:webHidden/>
              </w:rPr>
            </w:r>
            <w:r w:rsidR="00DA7AF9">
              <w:rPr>
                <w:noProof/>
                <w:webHidden/>
              </w:rPr>
              <w:fldChar w:fldCharType="separate"/>
            </w:r>
            <w:r w:rsidR="00DA7AF9">
              <w:rPr>
                <w:noProof/>
                <w:webHidden/>
              </w:rPr>
              <w:t>22</w:t>
            </w:r>
            <w:r w:rsidR="00DA7AF9">
              <w:rPr>
                <w:noProof/>
                <w:webHidden/>
              </w:rPr>
              <w:fldChar w:fldCharType="end"/>
            </w:r>
          </w:hyperlink>
        </w:p>
        <w:p w14:paraId="1790A5E4" w14:textId="77777777" w:rsidR="00DA7AF9" w:rsidRDefault="00880C03" w:rsidP="00DA7AF9">
          <w:pPr>
            <w:pStyle w:val="11"/>
            <w:ind w:firstLine="142"/>
            <w:rPr>
              <w:rFonts w:eastAsiaTheme="minorEastAsia"/>
              <w:noProof/>
              <w:lang w:eastAsia="ru-RU"/>
            </w:rPr>
          </w:pPr>
          <w:hyperlink w:anchor="_Toc154228844" w:history="1">
            <w:r w:rsidR="00DA7AF9" w:rsidRPr="008C3339">
              <w:rPr>
                <w:rStyle w:val="a3"/>
                <w:rFonts w:ascii="Times New Roman" w:eastAsia="Times New Roman" w:hAnsi="Times New Roman" w:cs="Times New Roman"/>
                <w:b/>
                <w:noProof/>
              </w:rPr>
              <w:t>ССЫЛКА НА ПРОЕКТ</w:t>
            </w:r>
            <w:r w:rsidR="00DA7AF9">
              <w:rPr>
                <w:noProof/>
                <w:webHidden/>
              </w:rPr>
              <w:tab/>
            </w:r>
            <w:r w:rsidR="00DA7AF9">
              <w:rPr>
                <w:noProof/>
                <w:webHidden/>
              </w:rPr>
              <w:fldChar w:fldCharType="begin"/>
            </w:r>
            <w:r w:rsidR="00DA7AF9">
              <w:rPr>
                <w:noProof/>
                <w:webHidden/>
              </w:rPr>
              <w:instrText xml:space="preserve"> PAGEREF _Toc154228844 \h </w:instrText>
            </w:r>
            <w:r w:rsidR="00DA7AF9">
              <w:rPr>
                <w:noProof/>
                <w:webHidden/>
              </w:rPr>
            </w:r>
            <w:r w:rsidR="00DA7AF9">
              <w:rPr>
                <w:noProof/>
                <w:webHidden/>
              </w:rPr>
              <w:fldChar w:fldCharType="separate"/>
            </w:r>
            <w:r w:rsidR="00DA7AF9">
              <w:rPr>
                <w:noProof/>
                <w:webHidden/>
              </w:rPr>
              <w:t>23</w:t>
            </w:r>
            <w:r w:rsidR="00DA7AF9">
              <w:rPr>
                <w:noProof/>
                <w:webHidden/>
              </w:rPr>
              <w:fldChar w:fldCharType="end"/>
            </w:r>
          </w:hyperlink>
        </w:p>
        <w:p w14:paraId="2338D42D" w14:textId="77777777" w:rsidR="00DA7AF9" w:rsidRDefault="00DA7AF9" w:rsidP="00DA7AF9">
          <w:pPr>
            <w:spacing w:after="0" w:line="360" w:lineRule="auto"/>
            <w:ind w:right="85" w:firstLine="142"/>
          </w:pPr>
          <w:r>
            <w:rPr>
              <w:b/>
              <w:bCs/>
            </w:rPr>
            <w:fldChar w:fldCharType="end"/>
          </w:r>
        </w:p>
      </w:sdtContent>
    </w:sdt>
    <w:p w14:paraId="56308C9A" w14:textId="77777777" w:rsidR="00DA7AF9" w:rsidRDefault="00DA7AF9" w:rsidP="00DA7AF9">
      <w:pPr>
        <w:spacing w:after="0" w:line="360" w:lineRule="auto"/>
        <w:ind w:right="85" w:firstLine="142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br w:type="page"/>
      </w:r>
    </w:p>
    <w:p w14:paraId="4AFFB650" w14:textId="5FD23DBD" w:rsidR="00CC399F" w:rsidRPr="00E02DC0" w:rsidRDefault="00CC399F" w:rsidP="00E02DC0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sz w:val="28"/>
          <w:szCs w:val="28"/>
        </w:rPr>
      </w:pPr>
      <w:r w:rsidRPr="00E02DC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ВВЕДЕНИЕ</w:t>
      </w:r>
      <w:bookmarkEnd w:id="0"/>
    </w:p>
    <w:p w14:paraId="16712B2D" w14:textId="69EE6F77" w:rsidR="00E72080" w:rsidRPr="00E02DC0" w:rsidRDefault="00E72080" w:rsidP="00E02D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Цель работы: на базе нескольких информационных технологий разработать проект корпоративной ЛВС. Используя эмулятор сетей </w:t>
      </w:r>
      <w:proofErr w:type="spellStart"/>
      <w:r w:rsidRPr="00E02DC0">
        <w:rPr>
          <w:rFonts w:ascii="Times New Roman" w:hAnsi="Times New Roman" w:cs="Times New Roman"/>
          <w:sz w:val="28"/>
          <w:szCs w:val="28"/>
        </w:rPr>
        <w:t>Cisco</w:t>
      </w:r>
      <w:proofErr w:type="spellEnd"/>
      <w:r w:rsidRPr="00E02DC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02DC0">
        <w:rPr>
          <w:rFonts w:ascii="Times New Roman" w:hAnsi="Times New Roman" w:cs="Times New Roman"/>
          <w:sz w:val="28"/>
          <w:szCs w:val="28"/>
        </w:rPr>
        <w:t>Packet</w:t>
      </w:r>
      <w:proofErr w:type="spellEnd"/>
      <w:r w:rsidRPr="00E02DC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02DC0">
        <w:rPr>
          <w:rFonts w:ascii="Times New Roman" w:hAnsi="Times New Roman" w:cs="Times New Roman"/>
          <w:sz w:val="28"/>
          <w:szCs w:val="28"/>
        </w:rPr>
        <w:t>Tracer</w:t>
      </w:r>
      <w:proofErr w:type="spellEnd"/>
      <w:r w:rsidRPr="00E02DC0">
        <w:rPr>
          <w:rFonts w:ascii="Times New Roman" w:hAnsi="Times New Roman" w:cs="Times New Roman"/>
          <w:sz w:val="28"/>
          <w:szCs w:val="28"/>
        </w:rPr>
        <w:t xml:space="preserve">, разработать модель проектируемой сети.  </w:t>
      </w:r>
    </w:p>
    <w:p w14:paraId="2B871BF1" w14:textId="77777777" w:rsidR="0070186C" w:rsidRPr="00E02DC0" w:rsidRDefault="0070186C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E921FAA" w14:textId="651D2E53" w:rsidR="00E72080" w:rsidRPr="00E02DC0" w:rsidRDefault="00E72080" w:rsidP="00E02D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Задачи: </w:t>
      </w:r>
    </w:p>
    <w:p w14:paraId="16D566B8" w14:textId="77777777" w:rsidR="00E72080" w:rsidRPr="00E02DC0" w:rsidRDefault="00E72080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>1) Анализ предметной области (включая описание предприятия).</w:t>
      </w:r>
    </w:p>
    <w:p w14:paraId="13D26FE5" w14:textId="77777777" w:rsidR="00E72080" w:rsidRPr="00E02DC0" w:rsidRDefault="00E72080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2) Разработать проект физического уровня корпоративной ЛВС. </w:t>
      </w:r>
    </w:p>
    <w:p w14:paraId="0B1B6FDF" w14:textId="77777777" w:rsidR="00E72080" w:rsidRPr="00E02DC0" w:rsidRDefault="00E72080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3) Разработать проект канального уровня корпоративной ЛВС. </w:t>
      </w:r>
    </w:p>
    <w:p w14:paraId="369F8306" w14:textId="77777777" w:rsidR="00E72080" w:rsidRPr="00E02DC0" w:rsidRDefault="00E72080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>4) Разработать проект сетевого уровня корпоративной ЛВС.</w:t>
      </w:r>
    </w:p>
    <w:p w14:paraId="20723BD2" w14:textId="77777777" w:rsidR="00E72080" w:rsidRPr="00E02DC0" w:rsidRDefault="00E72080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>5) Расчёт стоимости проекта.</w:t>
      </w:r>
    </w:p>
    <w:p w14:paraId="596DBB6F" w14:textId="77777777" w:rsidR="00E72080" w:rsidRPr="00E02DC0" w:rsidRDefault="00E72080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6) Разработка модели в </w:t>
      </w:r>
      <w:proofErr w:type="spellStart"/>
      <w:r w:rsidRPr="00E02DC0">
        <w:rPr>
          <w:rFonts w:ascii="Times New Roman" w:hAnsi="Times New Roman" w:cs="Times New Roman"/>
          <w:sz w:val="28"/>
          <w:szCs w:val="28"/>
        </w:rPr>
        <w:t>Cisco</w:t>
      </w:r>
      <w:proofErr w:type="spellEnd"/>
      <w:r w:rsidRPr="00E02DC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02DC0">
        <w:rPr>
          <w:rFonts w:ascii="Times New Roman" w:hAnsi="Times New Roman" w:cs="Times New Roman"/>
          <w:sz w:val="28"/>
          <w:szCs w:val="28"/>
        </w:rPr>
        <w:t>Packet</w:t>
      </w:r>
      <w:proofErr w:type="spellEnd"/>
      <w:r w:rsidRPr="00E02DC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02DC0">
        <w:rPr>
          <w:rFonts w:ascii="Times New Roman" w:hAnsi="Times New Roman" w:cs="Times New Roman"/>
          <w:sz w:val="28"/>
          <w:szCs w:val="28"/>
        </w:rPr>
        <w:t>Tracer</w:t>
      </w:r>
      <w:proofErr w:type="spellEnd"/>
      <w:r w:rsidRPr="00E02DC0">
        <w:rPr>
          <w:rFonts w:ascii="Times New Roman" w:hAnsi="Times New Roman" w:cs="Times New Roman"/>
          <w:sz w:val="28"/>
          <w:szCs w:val="28"/>
        </w:rPr>
        <w:t>.</w:t>
      </w:r>
    </w:p>
    <w:p w14:paraId="61BC6A7D" w14:textId="77777777" w:rsidR="00E72080" w:rsidRPr="00E02DC0" w:rsidRDefault="00E72080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>7) Экспериментальное исследование модели.</w:t>
      </w:r>
    </w:p>
    <w:p w14:paraId="5CCABBCE" w14:textId="7EFDE5E9" w:rsidR="00E72080" w:rsidRPr="00E02DC0" w:rsidRDefault="00E72080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>8) Подготовка документации проекта.</w:t>
      </w:r>
    </w:p>
    <w:p w14:paraId="198E924E" w14:textId="166C88D9" w:rsidR="00E72080" w:rsidRPr="00E02DC0" w:rsidRDefault="00E72080" w:rsidP="00E02D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>Актуальность выполнения проекта:</w:t>
      </w:r>
    </w:p>
    <w:p w14:paraId="06298BC7" w14:textId="41203593" w:rsidR="00E72080" w:rsidRPr="00E02DC0" w:rsidRDefault="00E72080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>Приобретение навыков. Проектирование и моделирование ЛВС является актуальным в виду возросшей популярности внедрения и дальнейшей модернизации сетевых технологий на предприятии.</w:t>
      </w:r>
    </w:p>
    <w:p w14:paraId="12C5FC03" w14:textId="6893B8E8" w:rsidR="00E72080" w:rsidRPr="00E02DC0" w:rsidRDefault="00E72080" w:rsidP="00E02D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>Планируемые научные/научно-технические результаты работ по проекту:</w:t>
      </w:r>
    </w:p>
    <w:p w14:paraId="4BCEC213" w14:textId="5061B291" w:rsidR="007A3B59" w:rsidRPr="00E02DC0" w:rsidRDefault="00E72080" w:rsidP="00E02DC0">
      <w:pPr>
        <w:spacing w:after="0" w:line="360" w:lineRule="auto"/>
        <w:jc w:val="both"/>
        <w:rPr>
          <w:rFonts w:ascii="Times New Roman" w:hAnsi="Times New Roman" w:cs="Times New Roman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Разработать проект физического уровня корпоративной ЛВС, разработать проект канального уровня корпоративной ЛВС, разработать проект сетевого уровня корпоративной ЛВС, разработка модели в </w:t>
      </w:r>
      <w:proofErr w:type="spellStart"/>
      <w:r w:rsidRPr="00E02DC0">
        <w:rPr>
          <w:rFonts w:ascii="Times New Roman" w:hAnsi="Times New Roman" w:cs="Times New Roman"/>
          <w:sz w:val="28"/>
          <w:szCs w:val="28"/>
        </w:rPr>
        <w:t>Cisco</w:t>
      </w:r>
      <w:proofErr w:type="spellEnd"/>
      <w:r w:rsidRPr="00E02DC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02DC0">
        <w:rPr>
          <w:rFonts w:ascii="Times New Roman" w:hAnsi="Times New Roman" w:cs="Times New Roman"/>
          <w:sz w:val="28"/>
          <w:szCs w:val="28"/>
        </w:rPr>
        <w:t>Packet</w:t>
      </w:r>
      <w:proofErr w:type="spellEnd"/>
      <w:r w:rsidRPr="00E02DC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02DC0">
        <w:rPr>
          <w:rFonts w:ascii="Times New Roman" w:hAnsi="Times New Roman" w:cs="Times New Roman"/>
          <w:sz w:val="28"/>
          <w:szCs w:val="28"/>
        </w:rPr>
        <w:t>Tracer</w:t>
      </w:r>
      <w:proofErr w:type="spellEnd"/>
      <w:r w:rsidRPr="00E02DC0">
        <w:rPr>
          <w:rFonts w:ascii="Times New Roman" w:hAnsi="Times New Roman" w:cs="Times New Roman"/>
          <w:sz w:val="28"/>
          <w:szCs w:val="28"/>
        </w:rPr>
        <w:t>.</w:t>
      </w:r>
      <w:r w:rsidR="007A3B59" w:rsidRPr="00E02DC0">
        <w:rPr>
          <w:rFonts w:ascii="Times New Roman" w:hAnsi="Times New Roman" w:cs="Times New Roman"/>
        </w:rPr>
        <w:br w:type="page"/>
      </w:r>
    </w:p>
    <w:p w14:paraId="115D18F4" w14:textId="0DEB47D4" w:rsidR="00CC399F" w:rsidRPr="00E02DC0" w:rsidRDefault="000C29F7" w:rsidP="00E02DC0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1" w:name="_Toc153887546"/>
      <w:bookmarkStart w:id="2" w:name="_Toc151483052"/>
      <w:r w:rsidRPr="00E02DC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 xml:space="preserve">1 </w:t>
      </w:r>
      <w:r w:rsidR="00CC399F" w:rsidRPr="00E02DC0">
        <w:rPr>
          <w:rFonts w:ascii="Times New Roman" w:eastAsia="Times New Roman" w:hAnsi="Times New Roman" w:cs="Times New Roman"/>
          <w:b/>
          <w:sz w:val="28"/>
          <w:szCs w:val="28"/>
        </w:rPr>
        <w:t>АНАЛИЗ ПРЕДМЕТНОЙ ОБЛАСТИ</w:t>
      </w:r>
      <w:bookmarkEnd w:id="1"/>
    </w:p>
    <w:p w14:paraId="5E3ACA80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proofErr w:type="spellStart"/>
      <w:r w:rsidRPr="00E02DC0">
        <w:rPr>
          <w:rFonts w:ascii="Times New Roman" w:eastAsia="Calibri" w:hAnsi="Times New Roman" w:cs="Times New Roman"/>
          <w:sz w:val="28"/>
          <w:szCs w:val="28"/>
        </w:rPr>
        <w:t>Лока́льная</w:t>
      </w:r>
      <w:proofErr w:type="spellEnd"/>
      <w:r w:rsidRPr="00E02DC0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E02DC0">
        <w:rPr>
          <w:rFonts w:ascii="Times New Roman" w:eastAsia="Calibri" w:hAnsi="Times New Roman" w:cs="Times New Roman"/>
          <w:sz w:val="28"/>
          <w:szCs w:val="28"/>
        </w:rPr>
        <w:t>вычисли́тельная</w:t>
      </w:r>
      <w:proofErr w:type="spellEnd"/>
      <w:r w:rsidRPr="00E02DC0">
        <w:rPr>
          <w:rFonts w:ascii="Times New Roman" w:eastAsia="Calibri" w:hAnsi="Times New Roman" w:cs="Times New Roman"/>
          <w:sz w:val="28"/>
          <w:szCs w:val="28"/>
        </w:rPr>
        <w:t xml:space="preserve"> сеть (ЛВС, локальная сеть; англ. Local Area Network, LAN) — компьютерная сеть, покрывающая обычно относительно небольшую территорию или небольшую группу зданий (дом, офис, фирму, институт).</w:t>
      </w:r>
    </w:p>
    <w:p w14:paraId="10778B03" w14:textId="77777777" w:rsidR="00B96432" w:rsidRPr="00E02DC0" w:rsidRDefault="00B96432" w:rsidP="00E02DC0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Существуют способы классифицировать сеть. Основным критерием классификации принято считать способ администрирования. То есть в зависимости от того, как организована сеть и как она управляется, её можно отнести к локальной, распределённой, городской или глобальной сети. Управляет сетью или её сегментом сетевой администратор. В случае сложных сетей их права и обязанности строго распределены, ведётся документация и журналирование действий команды администраторов.</w:t>
      </w:r>
    </w:p>
    <w:p w14:paraId="551CA4E4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Компьютеры могут соединяться между собой, используя различные среды доступа: медные проводники (витая пара), оптические проводники (оптические кабели) и через радиоканал (беспроводные технологии). Проводные, оптические связи устанавливаются через Ethernet и прочие средства. Отдельная локальная вычислительная сеть может иметь связь с другими локальными сетями через шлюзы, а также быть частью глобальной вычислительной сети (например, Интернет) или иметь подключение к ней.</w:t>
      </w:r>
    </w:p>
    <w:p w14:paraId="46EE9E83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 xml:space="preserve">Чаще всего локальные сети построены на технологиях Ethernet. Следует отметить, что ранее использовались протоколы </w:t>
      </w:r>
      <w:proofErr w:type="spellStart"/>
      <w:r w:rsidRPr="00E02DC0">
        <w:rPr>
          <w:rFonts w:ascii="Times New Roman" w:eastAsia="Calibri" w:hAnsi="Times New Roman" w:cs="Times New Roman"/>
          <w:sz w:val="28"/>
          <w:szCs w:val="28"/>
        </w:rPr>
        <w:t>Frame</w:t>
      </w:r>
      <w:proofErr w:type="spellEnd"/>
      <w:r w:rsidRPr="00E02DC0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E02DC0">
        <w:rPr>
          <w:rFonts w:ascii="Times New Roman" w:eastAsia="Calibri" w:hAnsi="Times New Roman" w:cs="Times New Roman"/>
          <w:sz w:val="28"/>
          <w:szCs w:val="28"/>
        </w:rPr>
        <w:t>Relay</w:t>
      </w:r>
      <w:proofErr w:type="spellEnd"/>
      <w:r w:rsidRPr="00E02DC0">
        <w:rPr>
          <w:rFonts w:ascii="Times New Roman" w:eastAsia="Calibri" w:hAnsi="Times New Roman" w:cs="Times New Roman"/>
          <w:sz w:val="28"/>
          <w:szCs w:val="28"/>
        </w:rPr>
        <w:t xml:space="preserve">, </w:t>
      </w:r>
      <w:proofErr w:type="spellStart"/>
      <w:r w:rsidRPr="00E02DC0">
        <w:rPr>
          <w:rFonts w:ascii="Times New Roman" w:eastAsia="Calibri" w:hAnsi="Times New Roman" w:cs="Times New Roman"/>
          <w:sz w:val="28"/>
          <w:szCs w:val="28"/>
        </w:rPr>
        <w:t>Token</w:t>
      </w:r>
      <w:proofErr w:type="spellEnd"/>
      <w:r w:rsidRPr="00E02DC0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E02DC0">
        <w:rPr>
          <w:rFonts w:ascii="Times New Roman" w:eastAsia="Calibri" w:hAnsi="Times New Roman" w:cs="Times New Roman"/>
          <w:sz w:val="28"/>
          <w:szCs w:val="28"/>
        </w:rPr>
        <w:t>ring</w:t>
      </w:r>
      <w:proofErr w:type="spellEnd"/>
      <w:r w:rsidRPr="00E02DC0">
        <w:rPr>
          <w:rFonts w:ascii="Times New Roman" w:eastAsia="Calibri" w:hAnsi="Times New Roman" w:cs="Times New Roman"/>
          <w:sz w:val="28"/>
          <w:szCs w:val="28"/>
        </w:rPr>
        <w:t>, которые на сегодняшний день встречаются всё реже, их можно увидеть лишь в специализированных лабораториях, учебных заведениях и службах. Для построения простой локальной сети используются маршрутизаторы, коммутаторы, точки беспроводного доступа, беспроводные маршрутизаторы, модемы и сетевые адаптеры. Реже используются преобразователи (конвертеры) среды, усилители сигнала (повторители разного рода) и специальные антенны.</w:t>
      </w:r>
    </w:p>
    <w:p w14:paraId="4B43DFB5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Маршрутизация в локальных сетях используется примитивная, если она вообще необходима. Чаще всего это статическая либо динамическая маршрутизация (основанная на протоколе RIP).</w:t>
      </w:r>
    </w:p>
    <w:p w14:paraId="05E9ED9C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lastRenderedPageBreak/>
        <w:t>Иногда в локальной сети организуются рабочие группы — формальное объединение нескольких компьютеров в группу с единым названием.</w:t>
      </w:r>
    </w:p>
    <w:p w14:paraId="7A4D3EC1" w14:textId="77777777" w:rsidR="00B96432" w:rsidRPr="00E02DC0" w:rsidRDefault="00B96432" w:rsidP="00E02DC0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Сетевой администратор — человек, ответственный за работу локальной сети или её части. В его обязанности входит обеспечение и контроль физической связи, настройка активного оборудования, настройка общего доступа и предопределённого круга программ, обеспечивающих стабильную работу сети.</w:t>
      </w:r>
    </w:p>
    <w:p w14:paraId="006D5E17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Технологии локальных сетей реализуют, как правило, функции только двух нижних уровней модели OSI — физического и канального. Функциональности этих уровней достаточно для доставки кадров в пределах стандартных топологий, которые поддерживают LAN: звезда, общая шина, кольцо и дерево. Однако из этого не следует, что компьютеры, связанные в локальную сеть, не поддерживают протоколы уровней, расположенных выше канального. Эти протоколы также устанавливаются и работают на узлах локальной сети, но выполняемые ими функции не относятся к технологии LAN.</w:t>
      </w:r>
    </w:p>
    <w:p w14:paraId="7EBF4216" w14:textId="77777777" w:rsidR="00B96432" w:rsidRPr="00E02DC0" w:rsidRDefault="00B96432" w:rsidP="00E02DC0">
      <w:pPr>
        <w:spacing w:after="0" w:line="360" w:lineRule="auto"/>
        <w:jc w:val="both"/>
        <w:rPr>
          <w:rFonts w:ascii="Times New Roman" w:eastAsia="Calibri" w:hAnsi="Times New Roman" w:cs="Times New Roman"/>
          <w:b/>
          <w:bCs/>
          <w:sz w:val="28"/>
          <w:szCs w:val="28"/>
        </w:rPr>
      </w:pPr>
      <w:r w:rsidRPr="00E02DC0">
        <w:rPr>
          <w:rFonts w:ascii="Times New Roman" w:eastAsia="Calibri" w:hAnsi="Times New Roman" w:cs="Times New Roman"/>
          <w:b/>
          <w:bCs/>
          <w:sz w:val="28"/>
          <w:szCs w:val="28"/>
        </w:rPr>
        <w:t>Адресация.</w:t>
      </w:r>
    </w:p>
    <w:p w14:paraId="0A574CDE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В локальных сетях, основанных на протоколе IPv4, могут использоваться специальные адреса, назначенные IANA (стандарты RFC 1918 и RFC 1597):</w:t>
      </w:r>
    </w:p>
    <w:p w14:paraId="522C9DDD" w14:textId="77777777" w:rsidR="00B96432" w:rsidRPr="00E02DC0" w:rsidRDefault="00B96432" w:rsidP="00E02DC0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10.0.0.0—10.255.255.255;</w:t>
      </w:r>
    </w:p>
    <w:p w14:paraId="14B1107D" w14:textId="77777777" w:rsidR="00B96432" w:rsidRPr="00E02DC0" w:rsidRDefault="00B96432" w:rsidP="00E02DC0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172.16.0.0—172.31.255.255;</w:t>
      </w:r>
    </w:p>
    <w:p w14:paraId="67D23FC8" w14:textId="77777777" w:rsidR="00B96432" w:rsidRPr="00E02DC0" w:rsidRDefault="00B96432" w:rsidP="00E02DC0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192.168.0.0—192.168.255.255.</w:t>
      </w:r>
    </w:p>
    <w:p w14:paraId="07E5DA97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 xml:space="preserve">Такие адреса называют частными, внутренними, локальными или «серыми»; эти адреса недоступны из сети Интернет. Необходимость использовать такие адреса возникла из-за того, что при разработке протокола IP не предусматривалось столь широкое его распространение, и постепенно адресов стало не хватать. Для решения этой проблемы был разработан протокол IPv6, однако он пока малопопулярен. В различных непересекающихся локальных сетях адреса могут повторяться, и это не является проблемой, так как доступ в другие сети происходит с применением технологий, подменяющих или скрывающих адрес внутреннего узла сети за её пределами — NAT или прокси дают возможность подключить ЛВС к глобальной сети </w:t>
      </w:r>
      <w:r w:rsidRPr="00E02DC0"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(WAN). Для обеспечения связи локальных сетей с глобальными применяются маршрутизаторы (в роли шлюзов и </w:t>
      </w:r>
      <w:proofErr w:type="spellStart"/>
      <w:r w:rsidRPr="00E02DC0">
        <w:rPr>
          <w:rFonts w:ascii="Times New Roman" w:eastAsia="Calibri" w:hAnsi="Times New Roman" w:cs="Times New Roman"/>
          <w:sz w:val="28"/>
          <w:szCs w:val="28"/>
        </w:rPr>
        <w:t>файрволов</w:t>
      </w:r>
      <w:proofErr w:type="spellEnd"/>
      <w:r w:rsidRPr="00E02DC0">
        <w:rPr>
          <w:rFonts w:ascii="Times New Roman" w:eastAsia="Calibri" w:hAnsi="Times New Roman" w:cs="Times New Roman"/>
          <w:sz w:val="28"/>
          <w:szCs w:val="28"/>
        </w:rPr>
        <w:t>).</w:t>
      </w:r>
    </w:p>
    <w:p w14:paraId="17FF7ACC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Конфликт IP адресов — распространённая ситуация в сети, при которой в одной IP-подсети оказываются два или более компьютеров с одинаковыми IP-адресами. Для предотвращения таких ситуаций и облегчения работы сетевых администраторов применяется протокол DHCP, позволяющий компьютерам автоматически получать IP-адрес и другие параметры, необходимые для работы в сети TCP/IP.</w:t>
      </w:r>
    </w:p>
    <w:p w14:paraId="3F169078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Корпоративная сеть – это структурная сеть какой-либо организации, главной целью которой является создание эффективной внутренней и внешней работы этой организации. По сути, это взаимосвязанная совокупность локальных сетей под влиянием глобальной сети. Пользователями данной сети являются исключительно сотрудники данной организации. Часто корпоративная сеть включает в себя также офисы, отделения, подразделения и иные структуры организации в различных городах и странах.</w:t>
      </w:r>
    </w:p>
    <w:p w14:paraId="5FB11373" w14:textId="77777777" w:rsidR="00B96432" w:rsidRPr="00E02DC0" w:rsidRDefault="00B96432" w:rsidP="00E02DC0">
      <w:pPr>
        <w:spacing w:after="0" w:line="360" w:lineRule="auto"/>
        <w:jc w:val="both"/>
        <w:rPr>
          <w:rFonts w:ascii="Times New Roman" w:eastAsia="Calibri" w:hAnsi="Times New Roman" w:cs="Times New Roman"/>
          <w:b/>
          <w:bCs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ab/>
      </w:r>
      <w:r w:rsidRPr="00E02DC0">
        <w:rPr>
          <w:rFonts w:ascii="Times New Roman" w:eastAsia="Calibri" w:hAnsi="Times New Roman" w:cs="Times New Roman"/>
          <w:b/>
          <w:bCs/>
          <w:sz w:val="28"/>
          <w:szCs w:val="28"/>
        </w:rPr>
        <w:t>Организация объединенной корпоративной сети.</w:t>
      </w:r>
    </w:p>
    <w:p w14:paraId="27440409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Локальные корпоративные сети каждого отделения связаны друг с другом опорной (транспортной) сетью. При масштабной организации, когда отделения и офисы компании находятся в разных городах и странах, в качестве опорных сетей могут использоваться уже существующие глобальные сети передачи данных, а именно сети Интернет. Основной обмен данных осуществляется в локальных сетях, а опорная сеть предназначена для согласования проектных результатов, получаемых в разных офисах организации. Этому способствует иерархическая структура сети, тем самым снижая трафик в каналах передачи данных.</w:t>
      </w:r>
    </w:p>
    <w:p w14:paraId="775B9E44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Канал передачи данных включает в себя опорную транспортную сеть в роли линии связи для обмена данными между отделениями, оконечную аппаратуру приема-передачи данных, коммутационное оборудование на маршруте передачи данных.</w:t>
      </w:r>
    </w:p>
    <w:p w14:paraId="10D37E1B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  <w:u w:val="single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 xml:space="preserve">Первая задача для организации объединенной корпоративной сети –каналы связи. </w:t>
      </w:r>
      <w:r w:rsidRPr="00E02DC0">
        <w:rPr>
          <w:rFonts w:ascii="Times New Roman" w:eastAsia="Calibri" w:hAnsi="Times New Roman" w:cs="Times New Roman"/>
          <w:sz w:val="28"/>
          <w:szCs w:val="28"/>
          <w:u w:val="single"/>
        </w:rPr>
        <w:t>Есть несколько вариантов организации каналов связи между отделениями:</w:t>
      </w:r>
    </w:p>
    <w:p w14:paraId="1C999EC3" w14:textId="77777777" w:rsidR="00B96432" w:rsidRPr="00E02DC0" w:rsidRDefault="00B96432" w:rsidP="00E02DC0">
      <w:pPr>
        <w:numPr>
          <w:ilvl w:val="0"/>
          <w:numId w:val="2"/>
        </w:numPr>
        <w:spacing w:after="0" w:line="360" w:lineRule="auto"/>
        <w:ind w:left="426" w:firstLine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Собственный физический канал связи</w:t>
      </w:r>
    </w:p>
    <w:p w14:paraId="4C6C6738" w14:textId="77777777" w:rsidR="00B96432" w:rsidRPr="00E02DC0" w:rsidRDefault="00B96432" w:rsidP="00E02DC0">
      <w:pPr>
        <w:numPr>
          <w:ilvl w:val="0"/>
          <w:numId w:val="2"/>
        </w:numPr>
        <w:spacing w:after="0" w:line="360" w:lineRule="auto"/>
        <w:ind w:left="426" w:firstLine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lastRenderedPageBreak/>
        <w:t>VPN</w:t>
      </w:r>
    </w:p>
    <w:p w14:paraId="75C0BB03" w14:textId="77777777" w:rsidR="00B96432" w:rsidRPr="00E02DC0" w:rsidRDefault="00B96432" w:rsidP="00E02DC0">
      <w:pPr>
        <w:spacing w:after="0" w:line="360" w:lineRule="auto"/>
        <w:ind w:firstLine="426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В первом варианте каналы строятся между отделениями. Это может быть медный кабель, коаксиал, оптический кабель, радиосвязь и прочее.</w:t>
      </w:r>
    </w:p>
    <w:p w14:paraId="7DD362F7" w14:textId="77777777" w:rsidR="00B96432" w:rsidRPr="00E02DC0" w:rsidRDefault="00B96432" w:rsidP="00E02DC0">
      <w:pPr>
        <w:spacing w:after="0" w:line="360" w:lineRule="auto"/>
        <w:ind w:firstLine="426"/>
        <w:jc w:val="both"/>
        <w:rPr>
          <w:rFonts w:ascii="Times New Roman" w:eastAsia="Calibri" w:hAnsi="Times New Roman" w:cs="Times New Roman"/>
          <w:sz w:val="28"/>
          <w:szCs w:val="28"/>
          <w:u w:val="single"/>
        </w:rPr>
      </w:pPr>
      <w:r w:rsidRPr="00E02DC0">
        <w:rPr>
          <w:rFonts w:ascii="Times New Roman" w:eastAsia="Calibri" w:hAnsi="Times New Roman" w:cs="Times New Roman"/>
          <w:sz w:val="28"/>
          <w:szCs w:val="28"/>
          <w:u w:val="single"/>
        </w:rPr>
        <w:t>К достоинствам данного метода можно отнести:</w:t>
      </w:r>
    </w:p>
    <w:p w14:paraId="318887C1" w14:textId="77777777" w:rsidR="00B96432" w:rsidRPr="00E02DC0" w:rsidRDefault="00B96432" w:rsidP="00E02DC0">
      <w:pPr>
        <w:numPr>
          <w:ilvl w:val="0"/>
          <w:numId w:val="3"/>
        </w:numPr>
        <w:spacing w:after="0" w:line="360" w:lineRule="auto"/>
        <w:ind w:left="709" w:firstLine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Гибкость (при предъявляемых требованиях канал возможно развернуть)</w:t>
      </w:r>
    </w:p>
    <w:p w14:paraId="5DCCD1DA" w14:textId="77777777" w:rsidR="00B96432" w:rsidRPr="00E02DC0" w:rsidRDefault="00B96432" w:rsidP="00E02DC0">
      <w:pPr>
        <w:numPr>
          <w:ilvl w:val="0"/>
          <w:numId w:val="3"/>
        </w:numPr>
        <w:spacing w:after="0" w:line="360" w:lineRule="auto"/>
        <w:ind w:left="709" w:firstLine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Контроль и безопасность</w:t>
      </w:r>
    </w:p>
    <w:p w14:paraId="159B70C3" w14:textId="77777777" w:rsidR="00B96432" w:rsidRPr="00E02DC0" w:rsidRDefault="00B96432" w:rsidP="00E02DC0">
      <w:pPr>
        <w:spacing w:after="0" w:line="360" w:lineRule="auto"/>
        <w:ind w:firstLine="426"/>
        <w:jc w:val="both"/>
        <w:rPr>
          <w:rFonts w:ascii="Times New Roman" w:eastAsia="Calibri" w:hAnsi="Times New Roman" w:cs="Times New Roman"/>
          <w:sz w:val="28"/>
          <w:szCs w:val="28"/>
          <w:u w:val="single"/>
        </w:rPr>
      </w:pPr>
      <w:r w:rsidRPr="00E02DC0">
        <w:rPr>
          <w:rFonts w:ascii="Times New Roman" w:eastAsia="Calibri" w:hAnsi="Times New Roman" w:cs="Times New Roman"/>
          <w:sz w:val="28"/>
          <w:szCs w:val="28"/>
          <w:u w:val="single"/>
        </w:rPr>
        <w:t>Из недостатков:</w:t>
      </w:r>
    </w:p>
    <w:p w14:paraId="0741B725" w14:textId="77777777" w:rsidR="00B96432" w:rsidRPr="00E02DC0" w:rsidRDefault="00B96432" w:rsidP="00E02DC0">
      <w:pPr>
        <w:numPr>
          <w:ilvl w:val="0"/>
          <w:numId w:val="4"/>
        </w:numPr>
        <w:spacing w:after="0" w:line="360" w:lineRule="auto"/>
        <w:ind w:left="709" w:firstLine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Развертывание</w:t>
      </w:r>
    </w:p>
    <w:p w14:paraId="7F1BB2CC" w14:textId="77777777" w:rsidR="00B96432" w:rsidRPr="00E02DC0" w:rsidRDefault="00B96432" w:rsidP="00E02DC0">
      <w:pPr>
        <w:numPr>
          <w:ilvl w:val="0"/>
          <w:numId w:val="4"/>
        </w:numPr>
        <w:spacing w:after="0" w:line="360" w:lineRule="auto"/>
        <w:ind w:left="709" w:firstLine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Обслуживание</w:t>
      </w:r>
    </w:p>
    <w:p w14:paraId="64A72A54" w14:textId="77777777" w:rsidR="00B96432" w:rsidRPr="00E02DC0" w:rsidRDefault="00B96432" w:rsidP="00E02DC0">
      <w:pPr>
        <w:numPr>
          <w:ilvl w:val="0"/>
          <w:numId w:val="4"/>
        </w:numPr>
        <w:spacing w:after="0" w:line="360" w:lineRule="auto"/>
        <w:ind w:left="709" w:firstLine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Приемлемо для небольших расстояний – для организации связи между отделениями в других городах и странах лучше воспользоваться уже существующими сетями, а прокладка кабелей будет актуальна лишь в пределах небольшой территории, ограниченной несколькими километрами, или, например, между соседними зданиями.</w:t>
      </w:r>
    </w:p>
    <w:p w14:paraId="7C0FB9D8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Во втором варианте организации используются уже существующая глобальная сеть обмена данными между отделениями - поверх существующей сети организуется VPN.</w:t>
      </w:r>
    </w:p>
    <w:p w14:paraId="025991CD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Существуют 2 метода организации единой объединенной корпоративной сети организации через VPN:</w:t>
      </w:r>
    </w:p>
    <w:p w14:paraId="413B228A" w14:textId="77777777" w:rsidR="00B96432" w:rsidRPr="00E02DC0" w:rsidRDefault="00B96432" w:rsidP="00E02DC0">
      <w:pPr>
        <w:numPr>
          <w:ilvl w:val="0"/>
          <w:numId w:val="5"/>
        </w:numPr>
        <w:spacing w:after="0" w:line="360" w:lineRule="auto"/>
        <w:ind w:left="709" w:firstLine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С помощью использования интернет-провайдера;</w:t>
      </w:r>
    </w:p>
    <w:p w14:paraId="14A8E367" w14:textId="77777777" w:rsidR="00B96432" w:rsidRPr="00E02DC0" w:rsidRDefault="00B96432" w:rsidP="00E02DC0">
      <w:pPr>
        <w:numPr>
          <w:ilvl w:val="0"/>
          <w:numId w:val="5"/>
        </w:numPr>
        <w:spacing w:after="0" w:line="360" w:lineRule="auto"/>
        <w:ind w:left="709" w:firstLine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С помощью использования собственного оборудования.</w:t>
      </w:r>
    </w:p>
    <w:p w14:paraId="2E2893AD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В первом случае, если главный офис и отделения организации подключены к сети Интернет через 1-ого интернет-провайдера, то, при наличии у него услуги VPN, можно рассчитывать на аренду выделенных линий (в том числе высокоскоростных) у интернет-провайдера.</w:t>
      </w:r>
    </w:p>
    <w:p w14:paraId="175A1DC1" w14:textId="6FD8A604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  <w:u w:val="single"/>
        </w:rPr>
      </w:pPr>
      <w:r w:rsidRPr="00E02DC0">
        <w:rPr>
          <w:rFonts w:ascii="Times New Roman" w:eastAsia="Calibri" w:hAnsi="Times New Roman" w:cs="Times New Roman"/>
          <w:sz w:val="28"/>
          <w:szCs w:val="28"/>
          <w:u w:val="single"/>
        </w:rPr>
        <w:t>Достоинства данного метода:</w:t>
      </w:r>
    </w:p>
    <w:p w14:paraId="7734243D" w14:textId="77777777" w:rsidR="00B96432" w:rsidRPr="00E02DC0" w:rsidRDefault="00B96432" w:rsidP="00E02DC0">
      <w:pPr>
        <w:numPr>
          <w:ilvl w:val="0"/>
          <w:numId w:val="6"/>
        </w:numPr>
        <w:spacing w:after="0" w:line="360" w:lineRule="auto"/>
        <w:ind w:left="1134" w:firstLine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Простота в использовании, так как обслуживание полностью возлагается на провайдера</w:t>
      </w:r>
    </w:p>
    <w:p w14:paraId="265F4208" w14:textId="77777777" w:rsidR="00B96432" w:rsidRPr="00E02DC0" w:rsidRDefault="00B96432" w:rsidP="00E02DC0">
      <w:pPr>
        <w:numPr>
          <w:ilvl w:val="0"/>
          <w:numId w:val="6"/>
        </w:numPr>
        <w:spacing w:after="0" w:line="360" w:lineRule="auto"/>
        <w:ind w:left="1134" w:firstLine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lastRenderedPageBreak/>
        <w:t>Универсальный размер канала – скорость передачи не может быть ниже заявленной</w:t>
      </w:r>
    </w:p>
    <w:p w14:paraId="2F74E8C6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  <w:u w:val="single"/>
        </w:rPr>
      </w:pPr>
      <w:r w:rsidRPr="00E02DC0">
        <w:rPr>
          <w:rFonts w:ascii="Times New Roman" w:eastAsia="Calibri" w:hAnsi="Times New Roman" w:cs="Times New Roman"/>
          <w:sz w:val="28"/>
          <w:szCs w:val="28"/>
          <w:u w:val="single"/>
        </w:rPr>
        <w:t>Недостатки данного метода:</w:t>
      </w:r>
    </w:p>
    <w:p w14:paraId="3312D2CA" w14:textId="77777777" w:rsidR="00B96432" w:rsidRPr="00E02DC0" w:rsidRDefault="00B96432" w:rsidP="00E02DC0">
      <w:pPr>
        <w:numPr>
          <w:ilvl w:val="0"/>
          <w:numId w:val="7"/>
        </w:numPr>
        <w:spacing w:after="0" w:line="360" w:lineRule="auto"/>
        <w:ind w:left="1134" w:firstLine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Бесконтрольность - организация не несет ответственность за оборудование, которое находится на стороне провайдера</w:t>
      </w:r>
    </w:p>
    <w:p w14:paraId="742D6792" w14:textId="77777777" w:rsidR="00B96432" w:rsidRPr="00E02DC0" w:rsidRDefault="00B96432" w:rsidP="00E02DC0">
      <w:pPr>
        <w:numPr>
          <w:ilvl w:val="0"/>
          <w:numId w:val="7"/>
        </w:numPr>
        <w:spacing w:after="0" w:line="360" w:lineRule="auto"/>
        <w:ind w:left="1134" w:firstLine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Дороговизна - при большой удаленности отделений друг от друга стоимость аренды каналов может значительно возрасти</w:t>
      </w:r>
    </w:p>
    <w:p w14:paraId="0CEB443A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Во втором случае, если отделения организации располагаются в разных странах и не могут пользоваться услугами одного провайдера, возможно, придется организовывать объединение отделений на основе собственного оборудования.</w:t>
      </w:r>
    </w:p>
    <w:p w14:paraId="38A52609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  <w:u w:val="single"/>
        </w:rPr>
      </w:pPr>
      <w:r w:rsidRPr="00E02DC0">
        <w:rPr>
          <w:rFonts w:ascii="Times New Roman" w:eastAsia="Calibri" w:hAnsi="Times New Roman" w:cs="Times New Roman"/>
          <w:sz w:val="28"/>
          <w:szCs w:val="28"/>
          <w:u w:val="single"/>
        </w:rPr>
        <w:t>Достоинства данного метода:</w:t>
      </w:r>
    </w:p>
    <w:p w14:paraId="32B0ED41" w14:textId="77777777" w:rsidR="00B96432" w:rsidRPr="00E02DC0" w:rsidRDefault="00B96432" w:rsidP="00E02DC0">
      <w:pPr>
        <w:numPr>
          <w:ilvl w:val="0"/>
          <w:numId w:val="8"/>
        </w:numPr>
        <w:spacing w:after="0" w:line="360" w:lineRule="auto"/>
        <w:ind w:left="1134" w:firstLine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Низкая стоимость – деньги организации расходуются только на оплату Интернета</w:t>
      </w:r>
    </w:p>
    <w:p w14:paraId="488AA31D" w14:textId="77777777" w:rsidR="00B96432" w:rsidRPr="00E02DC0" w:rsidRDefault="00B96432" w:rsidP="00E02DC0">
      <w:pPr>
        <w:numPr>
          <w:ilvl w:val="0"/>
          <w:numId w:val="8"/>
        </w:numPr>
        <w:spacing w:after="0" w:line="360" w:lineRule="auto"/>
        <w:ind w:left="1134" w:firstLine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Способность справиться с ростом масштабов деятельности</w:t>
      </w:r>
    </w:p>
    <w:p w14:paraId="09A07AD6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  <w:u w:val="single"/>
        </w:rPr>
      </w:pPr>
      <w:r w:rsidRPr="00E02DC0">
        <w:rPr>
          <w:rFonts w:ascii="Times New Roman" w:eastAsia="Calibri" w:hAnsi="Times New Roman" w:cs="Times New Roman"/>
          <w:sz w:val="28"/>
          <w:szCs w:val="28"/>
          <w:u w:val="single"/>
        </w:rPr>
        <w:t>Недостатки данного метода:</w:t>
      </w:r>
    </w:p>
    <w:p w14:paraId="6C951B69" w14:textId="77777777" w:rsidR="00B96432" w:rsidRPr="00E02DC0" w:rsidRDefault="00B96432" w:rsidP="00E02DC0">
      <w:pPr>
        <w:numPr>
          <w:ilvl w:val="0"/>
          <w:numId w:val="9"/>
        </w:numPr>
        <w:spacing w:after="0" w:line="360" w:lineRule="auto"/>
        <w:ind w:left="1134" w:firstLine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Скорость–передача данных может варьироваться</w:t>
      </w:r>
    </w:p>
    <w:p w14:paraId="333749DF" w14:textId="77777777" w:rsidR="00B96432" w:rsidRPr="00E02DC0" w:rsidRDefault="00B96432" w:rsidP="00E02DC0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2E2C8DE2" w14:textId="640A20A8" w:rsidR="00104F63" w:rsidRPr="007B20C6" w:rsidRDefault="00B96432" w:rsidP="007B20C6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B20C6">
        <w:rPr>
          <w:rFonts w:ascii="Times New Roman" w:eastAsia="Times New Roman" w:hAnsi="Times New Roman" w:cs="Times New Roman"/>
          <w:b/>
          <w:sz w:val="28"/>
          <w:szCs w:val="28"/>
        </w:rPr>
        <w:tab/>
        <w:t>Описание предприятия.</w:t>
      </w:r>
    </w:p>
    <w:p w14:paraId="522D0F80" w14:textId="77777777" w:rsidR="007B20C6" w:rsidRPr="007B20C6" w:rsidRDefault="007B20C6" w:rsidP="007B20C6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B20C6">
        <w:rPr>
          <w:rFonts w:ascii="Times New Roman" w:hAnsi="Times New Roman" w:cs="Times New Roman"/>
          <w:sz w:val="28"/>
          <w:szCs w:val="28"/>
        </w:rPr>
        <w:t xml:space="preserve">Объект – государственная организация кредитно-финансовой </w:t>
      </w:r>
      <w:proofErr w:type="gramStart"/>
      <w:r w:rsidRPr="007B20C6">
        <w:rPr>
          <w:rFonts w:ascii="Times New Roman" w:hAnsi="Times New Roman" w:cs="Times New Roman"/>
          <w:sz w:val="28"/>
          <w:szCs w:val="28"/>
        </w:rPr>
        <w:t>системы  «</w:t>
      </w:r>
      <w:proofErr w:type="gramEnd"/>
      <w:r w:rsidRPr="007B20C6">
        <w:rPr>
          <w:rFonts w:ascii="Times New Roman" w:hAnsi="Times New Roman" w:cs="Times New Roman"/>
          <w:i/>
          <w:sz w:val="28"/>
          <w:szCs w:val="28"/>
        </w:rPr>
        <w:t>Креатив Код</w:t>
      </w:r>
      <w:r w:rsidRPr="007B20C6">
        <w:rPr>
          <w:rFonts w:ascii="Times New Roman" w:hAnsi="Times New Roman" w:cs="Times New Roman"/>
          <w:sz w:val="28"/>
          <w:szCs w:val="28"/>
        </w:rPr>
        <w:t xml:space="preserve">», занимающая один этаж двухэтажного кирпичного здания с суточным постом физической охраны. </w:t>
      </w:r>
      <w:r w:rsidRPr="007B20C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рганизация кредитно-финансовой системы 'Креатив Код' занимается разработкой инновационных финансовых инструментов, предоставлением кредитной поддержки для развития предприятий, а также осуществляет образовательные программы и исследования в области финансов и инвестиций. </w:t>
      </w:r>
    </w:p>
    <w:p w14:paraId="25B88C93" w14:textId="77777777" w:rsidR="007B20C6" w:rsidRPr="007B20C6" w:rsidRDefault="007B20C6" w:rsidP="007B20C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B20C6">
        <w:rPr>
          <w:rFonts w:ascii="Times New Roman" w:hAnsi="Times New Roman" w:cs="Times New Roman"/>
          <w:sz w:val="28"/>
          <w:szCs w:val="28"/>
        </w:rPr>
        <w:t xml:space="preserve">Перекрытия полов и потолков «капитальные» из железобетонных панелей. Имеется деревянный люк на плоскую крышу. Все внутренние двери являются деревянными, филенчатыми полнотелыми. Двери в служебные кабинеты имеют по одному врезному замку. Двери в холлах, коридорах, тамбурах и на лестничных клетках остекленные в верхней половине двери и запорных устройств не имеют. </w:t>
      </w:r>
    </w:p>
    <w:p w14:paraId="72E8C208" w14:textId="1A3EAAC8" w:rsidR="007B20C6" w:rsidRPr="007B20C6" w:rsidRDefault="007B20C6" w:rsidP="0010419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B20C6">
        <w:rPr>
          <w:rFonts w:ascii="Times New Roman" w:hAnsi="Times New Roman" w:cs="Times New Roman"/>
          <w:sz w:val="28"/>
          <w:szCs w:val="28"/>
        </w:rPr>
        <w:lastRenderedPageBreak/>
        <w:t xml:space="preserve">Все внутренние перегородки и стены (кроме наружных по периметру здания) являются гипсокартонными каркасными или в «кирпич (0,5 кирпича)» «не капитальными». </w:t>
      </w:r>
    </w:p>
    <w:p w14:paraId="587280BE" w14:textId="6FB19AFF" w:rsidR="007B20C6" w:rsidRPr="007B20C6" w:rsidRDefault="007B20C6" w:rsidP="007B20C6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7B20C6">
        <w:rPr>
          <w:rFonts w:ascii="Times New Roman" w:hAnsi="Times New Roman" w:cs="Times New Roman"/>
          <w:bCs/>
          <w:sz w:val="28"/>
          <w:szCs w:val="28"/>
        </w:rPr>
        <w:t xml:space="preserve">Двери: </w:t>
      </w:r>
    </w:p>
    <w:p w14:paraId="3BC1E4C5" w14:textId="77777777" w:rsidR="007B20C6" w:rsidRPr="007B20C6" w:rsidRDefault="007B20C6" w:rsidP="007B20C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B20C6">
        <w:rPr>
          <w:rFonts w:ascii="Times New Roman" w:hAnsi="Times New Roman" w:cs="Times New Roman"/>
          <w:sz w:val="28"/>
          <w:szCs w:val="28"/>
        </w:rPr>
        <w:t>Д1 – Дверь деревянная, полнотелая, филенчатая с одним врезным замком;</w:t>
      </w:r>
    </w:p>
    <w:p w14:paraId="71502142" w14:textId="0B942E89" w:rsidR="007B20C6" w:rsidRPr="007B20C6" w:rsidRDefault="007B20C6" w:rsidP="007B20C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B20C6">
        <w:rPr>
          <w:rFonts w:ascii="Times New Roman" w:hAnsi="Times New Roman" w:cs="Times New Roman"/>
          <w:sz w:val="28"/>
          <w:szCs w:val="28"/>
        </w:rPr>
        <w:t>Д2 - Дверь деревянная, полнотелая, филенчатая с одним врезным замком;</w:t>
      </w:r>
    </w:p>
    <w:p w14:paraId="17B17164" w14:textId="35C55DF0" w:rsidR="007B20C6" w:rsidRPr="007B20C6" w:rsidRDefault="007B20C6" w:rsidP="007B20C6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7B20C6">
        <w:rPr>
          <w:rFonts w:ascii="Times New Roman" w:hAnsi="Times New Roman" w:cs="Times New Roman"/>
          <w:bCs/>
          <w:sz w:val="28"/>
          <w:szCs w:val="28"/>
        </w:rPr>
        <w:t xml:space="preserve">Окна: </w:t>
      </w:r>
    </w:p>
    <w:p w14:paraId="0D57CE1E" w14:textId="77777777" w:rsidR="007B20C6" w:rsidRPr="007B20C6" w:rsidRDefault="007B20C6" w:rsidP="007B20C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B20C6">
        <w:rPr>
          <w:rFonts w:ascii="Times New Roman" w:hAnsi="Times New Roman" w:cs="Times New Roman"/>
          <w:sz w:val="28"/>
          <w:szCs w:val="28"/>
        </w:rPr>
        <w:t xml:space="preserve">О1 - Окно пластиковое с двойным остеклением без защитных пленок, решетка со стороны помещения размер ячейки 120х150, из прутка </w:t>
      </w:r>
      <w:r w:rsidRPr="007B20C6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7B20C6">
        <w:rPr>
          <w:rFonts w:ascii="Times New Roman" w:hAnsi="Times New Roman" w:cs="Times New Roman"/>
          <w:sz w:val="28"/>
          <w:szCs w:val="28"/>
        </w:rPr>
        <w:t>=16</w:t>
      </w:r>
      <w:proofErr w:type="gramStart"/>
      <w:r w:rsidRPr="007B20C6">
        <w:rPr>
          <w:rFonts w:ascii="Times New Roman" w:hAnsi="Times New Roman" w:cs="Times New Roman"/>
          <w:sz w:val="28"/>
          <w:szCs w:val="28"/>
        </w:rPr>
        <w:t>мм ;</w:t>
      </w:r>
      <w:proofErr w:type="gramEnd"/>
    </w:p>
    <w:p w14:paraId="7B576D5B" w14:textId="20849B18" w:rsidR="007B20C6" w:rsidRPr="007B20C6" w:rsidRDefault="007B20C6" w:rsidP="0010419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B20C6">
        <w:rPr>
          <w:rFonts w:ascii="Times New Roman" w:hAnsi="Times New Roman" w:cs="Times New Roman"/>
          <w:sz w:val="28"/>
          <w:szCs w:val="28"/>
        </w:rPr>
        <w:t xml:space="preserve">О2 - Окно пластиковое с двойным остеклением без защитных пленок, решетка со стороны улицы размер ячейки 200х200, из прутка </w:t>
      </w:r>
      <w:r w:rsidRPr="007B20C6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7B20C6">
        <w:rPr>
          <w:rFonts w:ascii="Times New Roman" w:hAnsi="Times New Roman" w:cs="Times New Roman"/>
          <w:sz w:val="28"/>
          <w:szCs w:val="28"/>
        </w:rPr>
        <w:t>=12мм;</w:t>
      </w:r>
    </w:p>
    <w:p w14:paraId="1DCEAB31" w14:textId="5395D2D0" w:rsidR="007B20C6" w:rsidRPr="007B20C6" w:rsidRDefault="007B20C6" w:rsidP="007B20C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B20C6">
        <w:rPr>
          <w:rFonts w:ascii="Times New Roman" w:hAnsi="Times New Roman" w:cs="Times New Roman"/>
          <w:sz w:val="28"/>
          <w:szCs w:val="28"/>
        </w:rPr>
        <w:t>Экспликация помещений объекта:</w:t>
      </w:r>
    </w:p>
    <w:p w14:paraId="1C8A46FA" w14:textId="77777777" w:rsidR="007B20C6" w:rsidRPr="007B20C6" w:rsidRDefault="007B20C6" w:rsidP="007B20C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B20C6">
        <w:rPr>
          <w:rFonts w:ascii="Times New Roman" w:hAnsi="Times New Roman" w:cs="Times New Roman"/>
          <w:sz w:val="28"/>
          <w:szCs w:val="28"/>
        </w:rPr>
        <w:t xml:space="preserve">1-10 - Служебные кабинеты (Администраторы, техники); 5-Серверная; 9 – Приемная; 12 - Актовый зал; 21 – 29 - Служебные кабинеты; 11,17 –Коридор; 13 – 16,18,19 - Аудитории; 22 – Архив; 20,23 – Санузлы; </w:t>
      </w:r>
    </w:p>
    <w:p w14:paraId="5B5583AE" w14:textId="720F5B43" w:rsidR="00E650D6" w:rsidRPr="007B20C6" w:rsidRDefault="00E650D6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B20C6">
        <w:rPr>
          <w:rFonts w:ascii="Times New Roman" w:eastAsia="Times New Roman" w:hAnsi="Times New Roman" w:cs="Times New Roman"/>
          <w:b/>
          <w:sz w:val="28"/>
          <w:szCs w:val="28"/>
        </w:rPr>
        <w:br w:type="page"/>
      </w:r>
    </w:p>
    <w:p w14:paraId="4C180169" w14:textId="66B275D8" w:rsidR="00CC399F" w:rsidRPr="00E02DC0" w:rsidRDefault="000C29F7" w:rsidP="00E02DC0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3" w:name="_Toc153887547"/>
      <w:r w:rsidRPr="00E02DC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 xml:space="preserve">2 </w:t>
      </w:r>
      <w:r w:rsidR="002511CB" w:rsidRPr="00E02DC0">
        <w:rPr>
          <w:rFonts w:ascii="Times New Roman" w:eastAsia="Times New Roman" w:hAnsi="Times New Roman" w:cs="Times New Roman"/>
          <w:b/>
          <w:sz w:val="28"/>
          <w:szCs w:val="28"/>
        </w:rPr>
        <w:t xml:space="preserve">СХЕМА </w:t>
      </w:r>
      <w:r w:rsidR="00CC399F" w:rsidRPr="00E02DC0">
        <w:rPr>
          <w:rFonts w:ascii="Times New Roman" w:eastAsia="Times New Roman" w:hAnsi="Times New Roman" w:cs="Times New Roman"/>
          <w:b/>
          <w:sz w:val="28"/>
          <w:szCs w:val="28"/>
        </w:rPr>
        <w:t>ФИЗИЧЕСК</w:t>
      </w:r>
      <w:r w:rsidR="002511CB" w:rsidRPr="00E02DC0">
        <w:rPr>
          <w:rFonts w:ascii="Times New Roman" w:eastAsia="Times New Roman" w:hAnsi="Times New Roman" w:cs="Times New Roman"/>
          <w:b/>
          <w:sz w:val="28"/>
          <w:szCs w:val="28"/>
        </w:rPr>
        <w:t>ОГО</w:t>
      </w:r>
      <w:r w:rsidR="00CC399F" w:rsidRPr="00E02DC0">
        <w:rPr>
          <w:rFonts w:ascii="Times New Roman" w:eastAsia="Times New Roman" w:hAnsi="Times New Roman" w:cs="Times New Roman"/>
          <w:b/>
          <w:sz w:val="28"/>
          <w:szCs w:val="28"/>
        </w:rPr>
        <w:t xml:space="preserve"> УРОВ</w:t>
      </w:r>
      <w:r w:rsidR="002511CB" w:rsidRPr="00E02DC0">
        <w:rPr>
          <w:rFonts w:ascii="Times New Roman" w:eastAsia="Times New Roman" w:hAnsi="Times New Roman" w:cs="Times New Roman"/>
          <w:b/>
          <w:sz w:val="28"/>
          <w:szCs w:val="28"/>
        </w:rPr>
        <w:t>НЯ</w:t>
      </w:r>
      <w:r w:rsidR="00CC399F" w:rsidRPr="00E02DC0">
        <w:rPr>
          <w:rFonts w:ascii="Times New Roman" w:eastAsia="Times New Roman" w:hAnsi="Times New Roman" w:cs="Times New Roman"/>
          <w:b/>
          <w:sz w:val="28"/>
          <w:szCs w:val="28"/>
        </w:rPr>
        <w:t xml:space="preserve"> КОРПОРАТИВНОЙ ЛВС</w:t>
      </w:r>
      <w:bookmarkEnd w:id="3"/>
    </w:p>
    <w:p w14:paraId="7EE32CFB" w14:textId="300AB9E8" w:rsidR="00D14CEE" w:rsidRDefault="00D14CEE" w:rsidP="00E02D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Разработка схемы физического уровня осуществлялась в приложении 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Visio</w:t>
      </w:r>
      <w:r w:rsidRPr="00E02DC0">
        <w:rPr>
          <w:rFonts w:ascii="Times New Roman" w:hAnsi="Times New Roman" w:cs="Times New Roman"/>
          <w:sz w:val="28"/>
          <w:szCs w:val="28"/>
        </w:rPr>
        <w:t xml:space="preserve">. Использовались различные встроенные инструменты. На данной схеме представлен план помещения с кабинетами, оборудованием и проводкой. </w:t>
      </w:r>
    </w:p>
    <w:p w14:paraId="0A465F38" w14:textId="77777777" w:rsidR="00DA7AF9" w:rsidRPr="003B40E1" w:rsidRDefault="00DA7AF9" w:rsidP="00DA7AF9">
      <w:pPr>
        <w:spacing w:after="0" w:line="360" w:lineRule="auto"/>
        <w:ind w:right="85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3B40E1">
        <w:rPr>
          <w:rFonts w:ascii="Times New Roman" w:hAnsi="Times New Roman" w:cs="Times New Roman"/>
          <w:sz w:val="28"/>
          <w:szCs w:val="28"/>
        </w:rPr>
        <w:t xml:space="preserve">Для построения схемы канального уровня корпоративной ЛВС использовалось 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3B40E1">
        <w:rPr>
          <w:rFonts w:ascii="Times New Roman" w:hAnsi="Times New Roman" w:cs="Times New Roman"/>
          <w:sz w:val="28"/>
          <w:szCs w:val="28"/>
        </w:rPr>
        <w:t xml:space="preserve"> сетевых коммутатор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3B40E1">
        <w:rPr>
          <w:rFonts w:ascii="Times New Roman" w:hAnsi="Times New Roman" w:cs="Times New Roman"/>
          <w:sz w:val="28"/>
          <w:szCs w:val="28"/>
        </w:rPr>
        <w:t xml:space="preserve"> </w:t>
      </w:r>
      <w:r w:rsidRPr="003B40E1">
        <w:rPr>
          <w:rFonts w:ascii="Times New Roman" w:hAnsi="Times New Roman" w:cs="Times New Roman"/>
          <w:sz w:val="28"/>
          <w:szCs w:val="28"/>
          <w:lang w:val="en-US"/>
        </w:rPr>
        <w:t>Cisco</w:t>
      </w:r>
      <w:r w:rsidRPr="003B40E1">
        <w:rPr>
          <w:rFonts w:ascii="Times New Roman" w:hAnsi="Times New Roman" w:cs="Times New Roman"/>
          <w:sz w:val="28"/>
          <w:szCs w:val="28"/>
        </w:rPr>
        <w:t xml:space="preserve"> </w:t>
      </w:r>
      <w:r w:rsidRPr="003B40E1">
        <w:rPr>
          <w:rFonts w:ascii="Times New Roman" w:hAnsi="Times New Roman" w:cs="Times New Roman"/>
          <w:sz w:val="28"/>
          <w:szCs w:val="28"/>
          <w:lang w:val="en-US"/>
        </w:rPr>
        <w:t>WS</w:t>
      </w:r>
      <w:r w:rsidRPr="003B40E1">
        <w:rPr>
          <w:rFonts w:ascii="Times New Roman" w:hAnsi="Times New Roman" w:cs="Times New Roman"/>
          <w:sz w:val="28"/>
          <w:szCs w:val="28"/>
        </w:rPr>
        <w:t>-</w:t>
      </w:r>
      <w:r w:rsidRPr="003B40E1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3B40E1">
        <w:rPr>
          <w:rFonts w:ascii="Times New Roman" w:hAnsi="Times New Roman" w:cs="Times New Roman"/>
          <w:sz w:val="28"/>
          <w:szCs w:val="28"/>
        </w:rPr>
        <w:t>2960</w:t>
      </w:r>
      <w:r w:rsidRPr="003B40E1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3B40E1">
        <w:rPr>
          <w:rFonts w:ascii="Times New Roman" w:hAnsi="Times New Roman" w:cs="Times New Roman"/>
          <w:sz w:val="28"/>
          <w:szCs w:val="28"/>
        </w:rPr>
        <w:t>-24</w:t>
      </w:r>
      <w:r w:rsidRPr="003B40E1">
        <w:rPr>
          <w:rFonts w:ascii="Times New Roman" w:hAnsi="Times New Roman" w:cs="Times New Roman"/>
          <w:sz w:val="28"/>
          <w:szCs w:val="28"/>
          <w:lang w:val="en-US"/>
        </w:rPr>
        <w:t>TS</w:t>
      </w:r>
      <w:r w:rsidRPr="003B40E1">
        <w:rPr>
          <w:rFonts w:ascii="Times New Roman" w:hAnsi="Times New Roman" w:cs="Times New Roman"/>
          <w:sz w:val="28"/>
          <w:szCs w:val="28"/>
        </w:rPr>
        <w:t>-</w:t>
      </w:r>
      <w:r w:rsidRPr="003B40E1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3B40E1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268AD6A5" w14:textId="0DCB75BC" w:rsidR="00DA7AF9" w:rsidRPr="00E02DC0" w:rsidRDefault="00DA7AF9" w:rsidP="00DA7AF9">
      <w:pPr>
        <w:spacing w:after="0" w:line="360" w:lineRule="auto"/>
        <w:ind w:right="85"/>
        <w:jc w:val="both"/>
        <w:rPr>
          <w:rFonts w:ascii="Times New Roman" w:hAnsi="Times New Roman" w:cs="Times New Roman"/>
          <w:sz w:val="28"/>
          <w:szCs w:val="28"/>
        </w:rPr>
      </w:pPr>
      <w:r w:rsidRPr="003B40E1">
        <w:rPr>
          <w:rFonts w:ascii="Times New Roman" w:hAnsi="Times New Roman" w:cs="Times New Roman"/>
          <w:sz w:val="28"/>
          <w:szCs w:val="28"/>
        </w:rPr>
        <w:t>Использовал</w:t>
      </w:r>
      <w:r>
        <w:rPr>
          <w:rFonts w:ascii="Times New Roman" w:hAnsi="Times New Roman" w:cs="Times New Roman"/>
          <w:sz w:val="28"/>
          <w:szCs w:val="28"/>
        </w:rPr>
        <w:t>ся 1</w:t>
      </w:r>
      <w:r w:rsidRPr="003B40E1">
        <w:rPr>
          <w:rFonts w:ascii="Times New Roman" w:hAnsi="Times New Roman" w:cs="Times New Roman"/>
          <w:sz w:val="28"/>
          <w:szCs w:val="28"/>
        </w:rPr>
        <w:t xml:space="preserve"> вид проводки: </w:t>
      </w:r>
      <w:r>
        <w:rPr>
          <w:rFonts w:ascii="Times New Roman" w:hAnsi="Times New Roman" w:cs="Times New Roman"/>
          <w:sz w:val="28"/>
          <w:szCs w:val="28"/>
        </w:rPr>
        <w:t>м</w:t>
      </w:r>
      <w:r w:rsidRPr="003B40E1">
        <w:rPr>
          <w:rFonts w:ascii="Times New Roman" w:hAnsi="Times New Roman" w:cs="Times New Roman"/>
          <w:sz w:val="28"/>
          <w:szCs w:val="28"/>
        </w:rPr>
        <w:t>ногожильный медный кабель (</w:t>
      </w:r>
      <w:proofErr w:type="spellStart"/>
      <w:r w:rsidRPr="003B40E1">
        <w:rPr>
          <w:rFonts w:ascii="Times New Roman" w:hAnsi="Times New Roman" w:cs="Times New Roman"/>
          <w:sz w:val="28"/>
          <w:szCs w:val="28"/>
        </w:rPr>
        <w:t>Folan</w:t>
      </w:r>
      <w:proofErr w:type="spellEnd"/>
      <w:r w:rsidRPr="003B40E1">
        <w:rPr>
          <w:rFonts w:ascii="Times New Roman" w:hAnsi="Times New Roman" w:cs="Times New Roman"/>
          <w:sz w:val="28"/>
          <w:szCs w:val="28"/>
        </w:rPr>
        <w:t xml:space="preserve"> U/UTP Cat5e ZH </w:t>
      </w:r>
      <w:proofErr w:type="spellStart"/>
      <w:r w:rsidRPr="003B40E1">
        <w:rPr>
          <w:rFonts w:ascii="Times New Roman" w:hAnsi="Times New Roman" w:cs="Times New Roman"/>
          <w:sz w:val="28"/>
          <w:szCs w:val="28"/>
        </w:rPr>
        <w:t>нг</w:t>
      </w:r>
      <w:proofErr w:type="spellEnd"/>
      <w:r w:rsidRPr="003B40E1">
        <w:rPr>
          <w:rFonts w:ascii="Times New Roman" w:hAnsi="Times New Roman" w:cs="Times New Roman"/>
          <w:sz w:val="28"/>
          <w:szCs w:val="28"/>
        </w:rPr>
        <w:t>(А)-HF 25х2х0,52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B0B6A77" w14:textId="77777777" w:rsidR="00B3628B" w:rsidRPr="00E02DC0" w:rsidRDefault="00B3628B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61CDEED5" w14:textId="0558A0E2" w:rsidR="0085691F" w:rsidRPr="00E02DC0" w:rsidRDefault="0085691F" w:rsidP="00E02DC0">
      <w:pPr>
        <w:spacing w:after="0" w:line="36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E02DC0">
        <w:rPr>
          <w:rFonts w:ascii="Times New Roman" w:hAnsi="Times New Roman" w:cs="Times New Roman"/>
          <w:sz w:val="24"/>
          <w:szCs w:val="24"/>
        </w:rPr>
        <w:t>Таблица 1 – Условное обозначение</w:t>
      </w:r>
    </w:p>
    <w:tbl>
      <w:tblPr>
        <w:tblStyle w:val="a5"/>
        <w:tblpPr w:leftFromText="180" w:rightFromText="180" w:vertAnchor="text" w:horzAnchor="margin" w:tblpXSpec="center" w:tblpY="-10"/>
        <w:tblW w:w="0" w:type="auto"/>
        <w:tblInd w:w="0" w:type="dxa"/>
        <w:tblLook w:val="04A0" w:firstRow="1" w:lastRow="0" w:firstColumn="1" w:lastColumn="0" w:noHBand="0" w:noVBand="1"/>
      </w:tblPr>
      <w:tblGrid>
        <w:gridCol w:w="3552"/>
        <w:gridCol w:w="3552"/>
      </w:tblGrid>
      <w:tr w:rsidR="0085691F" w:rsidRPr="00E02DC0" w14:paraId="3BB448BD" w14:textId="77777777" w:rsidTr="0085691F">
        <w:trPr>
          <w:trHeight w:val="454"/>
        </w:trPr>
        <w:tc>
          <w:tcPr>
            <w:tcW w:w="3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99E3AB" w14:textId="77777777" w:rsidR="0085691F" w:rsidRPr="00E02DC0" w:rsidRDefault="0085691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Условное</w:t>
            </w:r>
            <w:proofErr w:type="spellEnd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обозначение</w:t>
            </w:r>
            <w:proofErr w:type="spellEnd"/>
          </w:p>
        </w:tc>
        <w:tc>
          <w:tcPr>
            <w:tcW w:w="3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BFEB56" w14:textId="77777777" w:rsidR="0085691F" w:rsidRPr="00E02DC0" w:rsidRDefault="0085691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  <w:proofErr w:type="spellEnd"/>
          </w:p>
        </w:tc>
      </w:tr>
      <w:tr w:rsidR="0085691F" w:rsidRPr="00E02DC0" w14:paraId="73E252BF" w14:textId="77777777" w:rsidTr="0085691F">
        <w:trPr>
          <w:trHeight w:val="771"/>
        </w:trPr>
        <w:tc>
          <w:tcPr>
            <w:tcW w:w="3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7564D" w14:textId="334EA769" w:rsidR="0085691F" w:rsidRPr="00E02DC0" w:rsidRDefault="0010419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B79312C" wp14:editId="3C27BAFB">
                  <wp:extent cx="665884" cy="584180"/>
                  <wp:effectExtent l="0" t="0" r="1270" b="6985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316" cy="5907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968111" w14:textId="77777777" w:rsidR="0085691F" w:rsidRPr="00E02DC0" w:rsidRDefault="0085691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Рабочее</w:t>
            </w:r>
            <w:proofErr w:type="spellEnd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место</w:t>
            </w:r>
            <w:proofErr w:type="spellEnd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 (ПК)</w:t>
            </w:r>
          </w:p>
        </w:tc>
      </w:tr>
      <w:tr w:rsidR="0085691F" w:rsidRPr="00E02DC0" w14:paraId="7ED97541" w14:textId="77777777" w:rsidTr="0085691F">
        <w:trPr>
          <w:trHeight w:val="792"/>
        </w:trPr>
        <w:tc>
          <w:tcPr>
            <w:tcW w:w="3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8D66F7" w14:textId="1B6EB70A" w:rsidR="0085691F" w:rsidRPr="00E02DC0" w:rsidRDefault="008B0DD1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170CA49" wp14:editId="25FACA30">
                  <wp:extent cx="523067" cy="464427"/>
                  <wp:effectExtent l="0" t="0" r="0" b="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4134" cy="47425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3FC0D" w14:textId="77777777" w:rsidR="0085691F" w:rsidRPr="00E02DC0" w:rsidRDefault="0085691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Сервер</w:t>
            </w:r>
            <w:proofErr w:type="spellEnd"/>
          </w:p>
        </w:tc>
      </w:tr>
      <w:tr w:rsidR="0085691F" w:rsidRPr="00E02DC0" w14:paraId="4B7B5404" w14:textId="77777777" w:rsidTr="0085691F">
        <w:trPr>
          <w:trHeight w:val="697"/>
        </w:trPr>
        <w:tc>
          <w:tcPr>
            <w:tcW w:w="3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744C73" w14:textId="15E2BC4E" w:rsidR="0085691F" w:rsidRPr="00E02DC0" w:rsidRDefault="00B8514A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65EC46B" wp14:editId="761DA19C">
                  <wp:extent cx="687186" cy="429491"/>
                  <wp:effectExtent l="0" t="0" r="0" b="889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08818" cy="44301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A5D223" w14:textId="77777777" w:rsidR="0085691F" w:rsidRPr="00E02DC0" w:rsidRDefault="0085691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Коммутатор</w:t>
            </w:r>
            <w:proofErr w:type="spellEnd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 Cisco 2960</w:t>
            </w:r>
          </w:p>
        </w:tc>
      </w:tr>
      <w:tr w:rsidR="0085691F" w:rsidRPr="00E02DC0" w14:paraId="17CA510A" w14:textId="77777777" w:rsidTr="0085691F">
        <w:trPr>
          <w:trHeight w:val="718"/>
        </w:trPr>
        <w:tc>
          <w:tcPr>
            <w:tcW w:w="3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530C59" w14:textId="45985E70" w:rsidR="0085691F" w:rsidRPr="00E02DC0" w:rsidRDefault="00B8514A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16BCF93" wp14:editId="7E8D9CF7">
                  <wp:extent cx="601497" cy="450273"/>
                  <wp:effectExtent l="0" t="0" r="8255" b="6985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 flipH="1">
                            <a:off x="0" y="0"/>
                            <a:ext cx="613396" cy="4591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0D8593" w14:textId="77777777" w:rsidR="0085691F" w:rsidRPr="00E02DC0" w:rsidRDefault="0085691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Маршрутизатор</w:t>
            </w:r>
            <w:proofErr w:type="spellEnd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 Cisco 2811</w:t>
            </w:r>
          </w:p>
        </w:tc>
      </w:tr>
      <w:tr w:rsidR="0085691F" w:rsidRPr="00E02DC0" w14:paraId="5F1650B7" w14:textId="77777777" w:rsidTr="0085691F">
        <w:trPr>
          <w:trHeight w:val="507"/>
        </w:trPr>
        <w:tc>
          <w:tcPr>
            <w:tcW w:w="3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FAD65" w14:textId="77777777" w:rsidR="0085691F" w:rsidRPr="00E02DC0" w:rsidRDefault="0085691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37597BC9" wp14:editId="7EEE99FE">
                  <wp:extent cx="1257300" cy="205740"/>
                  <wp:effectExtent l="0" t="0" r="0" b="381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57300" cy="2057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CBD77B" w14:textId="77777777" w:rsidR="0085691F" w:rsidRPr="00E02DC0" w:rsidRDefault="0085691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Кабель</w:t>
            </w:r>
            <w:proofErr w:type="spellEnd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 UTP Cat 5e 1x2x0,51</w:t>
            </w:r>
          </w:p>
        </w:tc>
      </w:tr>
      <w:tr w:rsidR="00C64403" w:rsidRPr="00E02DC0" w14:paraId="7FB313AC" w14:textId="77777777" w:rsidTr="0085691F">
        <w:trPr>
          <w:trHeight w:val="623"/>
        </w:trPr>
        <w:tc>
          <w:tcPr>
            <w:tcW w:w="3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DC7DF" w14:textId="31DEFAB2" w:rsidR="00C64403" w:rsidRPr="00E02DC0" w:rsidRDefault="00C26C6C" w:rsidP="00E02DC0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2444FE3" wp14:editId="36D6353C">
                  <wp:extent cx="637309" cy="362506"/>
                  <wp:effectExtent l="0" t="0" r="0" b="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57251" cy="37384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9A02F" w14:textId="3F1DBBFD" w:rsidR="00C64403" w:rsidRPr="00E02DC0" w:rsidRDefault="00C6440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Wi-Fi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Роутер</w:t>
            </w:r>
            <w:proofErr w:type="spellEnd"/>
          </w:p>
        </w:tc>
      </w:tr>
    </w:tbl>
    <w:p w14:paraId="7D2261C6" w14:textId="77777777" w:rsidR="00D14CEE" w:rsidRPr="00E02DC0" w:rsidRDefault="00D14CEE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2B0DDF3E" w14:textId="77777777" w:rsidR="00D14CEE" w:rsidRPr="00E02DC0" w:rsidRDefault="00D14CEE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4E3A202B" w14:textId="77777777" w:rsidR="00D14CEE" w:rsidRPr="00E02DC0" w:rsidRDefault="00D14CEE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26F0F8E0" w14:textId="77777777" w:rsidR="00D14CEE" w:rsidRPr="00E02DC0" w:rsidRDefault="00D14CEE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05886865" w14:textId="77777777" w:rsidR="00D14CEE" w:rsidRPr="00E02DC0" w:rsidRDefault="00D14CEE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5D1994F3" w14:textId="77777777" w:rsidR="00D14CEE" w:rsidRPr="00E02DC0" w:rsidRDefault="00D14CEE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39741933" w14:textId="77777777" w:rsidR="00D14CEE" w:rsidRPr="00E02DC0" w:rsidRDefault="00D14CEE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35F79B16" w14:textId="77777777" w:rsidR="00D14CEE" w:rsidRPr="00E02DC0" w:rsidRDefault="00D14CEE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705617F" w14:textId="77777777" w:rsidR="00D14CEE" w:rsidRPr="00E02DC0" w:rsidRDefault="00D14CEE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47A426B" w14:textId="77777777" w:rsidR="00D14CEE" w:rsidRPr="00E02DC0" w:rsidRDefault="00D14CEE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152D153" w14:textId="77777777" w:rsidR="00D14CEE" w:rsidRPr="00E02DC0" w:rsidRDefault="00D14CEE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61351772" w14:textId="77777777" w:rsidR="00D14CEE" w:rsidRPr="00E02DC0" w:rsidRDefault="00D14CEE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4CD15664" w14:textId="77777777" w:rsidR="00D14CEE" w:rsidRPr="00E02DC0" w:rsidRDefault="00D14CEE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15EC27CD" w14:textId="77777777" w:rsidR="00D14CEE" w:rsidRPr="00E02DC0" w:rsidRDefault="00D14CEE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1FBFA569" w14:textId="77777777" w:rsidR="00D14CEE" w:rsidRPr="00E02DC0" w:rsidRDefault="00D14CEE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163980FE" w14:textId="77777777" w:rsidR="00D14CEE" w:rsidRPr="00E02DC0" w:rsidRDefault="00D14CEE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6D175EEA" w14:textId="77777777" w:rsidR="00D82435" w:rsidRPr="00E02DC0" w:rsidRDefault="00D82435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  <w:sectPr w:rsidR="00D82435" w:rsidRPr="00E02DC0" w:rsidSect="00D040F2">
          <w:footerReference w:type="default" r:id="rId14"/>
          <w:pgSz w:w="11906" w:h="16838"/>
          <w:pgMar w:top="1134" w:right="849" w:bottom="1134" w:left="851" w:header="708" w:footer="708" w:gutter="0"/>
          <w:cols w:space="708"/>
          <w:titlePg/>
          <w:docGrid w:linePitch="360"/>
        </w:sectPr>
      </w:pPr>
    </w:p>
    <w:p w14:paraId="22024F0B" w14:textId="1E3187FC" w:rsidR="00C26C6C" w:rsidRDefault="00C26C6C" w:rsidP="00C26C6C">
      <w:pPr>
        <w:spacing w:after="0" w:line="360" w:lineRule="auto"/>
        <w:jc w:val="center"/>
      </w:pPr>
      <w:r>
        <w:object w:dxaOrig="14712" w:dyaOrig="10896" w14:anchorId="2785B4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17.25pt;height:456.75pt" o:ole="">
            <v:imagedata r:id="rId15" o:title=""/>
          </v:shape>
          <o:OLEObject Type="Embed" ProgID="Visio.Drawing.15" ShapeID="_x0000_i1025" DrawAspect="Content" ObjectID="_1766787657" r:id="rId16"/>
        </w:object>
      </w:r>
    </w:p>
    <w:p w14:paraId="23047B83" w14:textId="6D3A9880" w:rsidR="00D82435" w:rsidRPr="00E02DC0" w:rsidRDefault="00D14CEE" w:rsidP="00C26C6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>Рисунок 1 – Схема предприятия</w:t>
      </w:r>
    </w:p>
    <w:p w14:paraId="59ADB913" w14:textId="77777777" w:rsidR="00D82435" w:rsidRPr="00E02DC0" w:rsidRDefault="00D82435" w:rsidP="00E02DC0">
      <w:pPr>
        <w:tabs>
          <w:tab w:val="left" w:pos="3919"/>
        </w:tabs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8"/>
        </w:rPr>
        <w:sectPr w:rsidR="00D82435" w:rsidRPr="00E02DC0" w:rsidSect="00D82435">
          <w:pgSz w:w="16838" w:h="11906" w:orient="landscape"/>
          <w:pgMar w:top="851" w:right="1134" w:bottom="849" w:left="1134" w:header="708" w:footer="708" w:gutter="0"/>
          <w:cols w:space="708"/>
          <w:docGrid w:linePitch="360"/>
        </w:sectPr>
      </w:pPr>
    </w:p>
    <w:p w14:paraId="5549EC3D" w14:textId="78A1E14B" w:rsidR="00E650D6" w:rsidRPr="00E02DC0" w:rsidRDefault="00E650D6" w:rsidP="00E02DC0">
      <w:pPr>
        <w:tabs>
          <w:tab w:val="left" w:pos="3919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188D10EC" w14:textId="7CBB561A" w:rsidR="00CC399F" w:rsidRDefault="000C29F7" w:rsidP="00E02DC0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4" w:name="_Toc153887548"/>
      <w:r w:rsidRPr="00E02DC0">
        <w:rPr>
          <w:rFonts w:ascii="Times New Roman" w:eastAsia="Times New Roman" w:hAnsi="Times New Roman" w:cs="Times New Roman"/>
          <w:b/>
          <w:sz w:val="28"/>
          <w:szCs w:val="28"/>
        </w:rPr>
        <w:t xml:space="preserve">3 </w:t>
      </w:r>
      <w:r w:rsidR="002511CB" w:rsidRPr="00E02DC0">
        <w:rPr>
          <w:rFonts w:ascii="Times New Roman" w:eastAsia="Times New Roman" w:hAnsi="Times New Roman" w:cs="Times New Roman"/>
          <w:b/>
          <w:sz w:val="28"/>
          <w:szCs w:val="28"/>
        </w:rPr>
        <w:t xml:space="preserve">СХЕМА </w:t>
      </w:r>
      <w:r w:rsidR="00CC399F" w:rsidRPr="00E02DC0">
        <w:rPr>
          <w:rFonts w:ascii="Times New Roman" w:eastAsia="Times New Roman" w:hAnsi="Times New Roman" w:cs="Times New Roman"/>
          <w:b/>
          <w:sz w:val="28"/>
          <w:szCs w:val="28"/>
        </w:rPr>
        <w:t>КАНАЛЬН</w:t>
      </w:r>
      <w:r w:rsidR="002511CB" w:rsidRPr="00E02DC0">
        <w:rPr>
          <w:rFonts w:ascii="Times New Roman" w:eastAsia="Times New Roman" w:hAnsi="Times New Roman" w:cs="Times New Roman"/>
          <w:b/>
          <w:sz w:val="28"/>
          <w:szCs w:val="28"/>
        </w:rPr>
        <w:t>ОГО</w:t>
      </w:r>
      <w:r w:rsidR="00CC399F" w:rsidRPr="00E02DC0">
        <w:rPr>
          <w:rFonts w:ascii="Times New Roman" w:eastAsia="Times New Roman" w:hAnsi="Times New Roman" w:cs="Times New Roman"/>
          <w:b/>
          <w:sz w:val="28"/>
          <w:szCs w:val="28"/>
        </w:rPr>
        <w:t xml:space="preserve"> УРОВ</w:t>
      </w:r>
      <w:r w:rsidR="002511CB" w:rsidRPr="00E02DC0">
        <w:rPr>
          <w:rFonts w:ascii="Times New Roman" w:eastAsia="Times New Roman" w:hAnsi="Times New Roman" w:cs="Times New Roman"/>
          <w:b/>
          <w:sz w:val="28"/>
          <w:szCs w:val="28"/>
        </w:rPr>
        <w:t>НЯ</w:t>
      </w:r>
      <w:r w:rsidR="00CC399F" w:rsidRPr="00E02DC0">
        <w:rPr>
          <w:rFonts w:ascii="Times New Roman" w:eastAsia="Times New Roman" w:hAnsi="Times New Roman" w:cs="Times New Roman"/>
          <w:b/>
          <w:sz w:val="28"/>
          <w:szCs w:val="28"/>
        </w:rPr>
        <w:t xml:space="preserve"> КОРПОРАТИВНОЙ ЛВС</w:t>
      </w:r>
      <w:bookmarkEnd w:id="4"/>
    </w:p>
    <w:p w14:paraId="39E3145D" w14:textId="77777777" w:rsidR="00E350A4" w:rsidRPr="00E02DC0" w:rsidRDefault="00E350A4" w:rsidP="00E02DC0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1AD9743" w14:textId="32C7E516" w:rsidR="00A32571" w:rsidRDefault="00A32571" w:rsidP="00A32571">
      <w:pPr>
        <w:tabs>
          <w:tab w:val="left" w:pos="0"/>
        </w:tabs>
        <w:spacing w:after="0" w:line="360" w:lineRule="auto"/>
        <w:ind w:right="85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C0D24">
        <w:rPr>
          <w:rFonts w:ascii="Times New Roman" w:hAnsi="Times New Roman" w:cs="Times New Roman"/>
          <w:sz w:val="28"/>
          <w:szCs w:val="28"/>
        </w:rPr>
        <w:t xml:space="preserve">На </w:t>
      </w:r>
      <w:r>
        <w:rPr>
          <w:rFonts w:ascii="Times New Roman" w:hAnsi="Times New Roman" w:cs="Times New Roman"/>
          <w:sz w:val="28"/>
          <w:szCs w:val="28"/>
        </w:rPr>
        <w:t>данной схеме</w:t>
      </w:r>
      <w:r w:rsidRPr="005C0D24">
        <w:rPr>
          <w:rFonts w:ascii="Times New Roman" w:hAnsi="Times New Roman" w:cs="Times New Roman"/>
          <w:sz w:val="28"/>
          <w:szCs w:val="28"/>
        </w:rPr>
        <w:t xml:space="preserve"> представлена сеть</w:t>
      </w:r>
      <w:r w:rsidRPr="00E02DC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канального уровня корпоративной </w:t>
      </w:r>
      <w:r w:rsidRPr="00E02DC0">
        <w:rPr>
          <w:rFonts w:ascii="Times New Roman" w:hAnsi="Times New Roman" w:cs="Times New Roman"/>
          <w:sz w:val="28"/>
          <w:szCs w:val="28"/>
        </w:rPr>
        <w:t>ЛВС,</w:t>
      </w:r>
      <w:r>
        <w:rPr>
          <w:rFonts w:ascii="Times New Roman" w:hAnsi="Times New Roman" w:cs="Times New Roman"/>
          <w:sz w:val="28"/>
          <w:szCs w:val="28"/>
        </w:rPr>
        <w:t xml:space="preserve"> в которой</w:t>
      </w:r>
      <w:r w:rsidR="003B40E1" w:rsidRPr="00E02DC0">
        <w:rPr>
          <w:rFonts w:ascii="Times New Roman" w:hAnsi="Times New Roman" w:cs="Times New Roman"/>
          <w:sz w:val="28"/>
          <w:szCs w:val="28"/>
        </w:rPr>
        <w:t xml:space="preserve"> использовалось </w:t>
      </w:r>
      <w:r w:rsidR="00E350A4" w:rsidRPr="005C0D24">
        <w:rPr>
          <w:rFonts w:ascii="Times New Roman" w:hAnsi="Times New Roman" w:cs="Times New Roman"/>
          <w:sz w:val="28"/>
          <w:szCs w:val="28"/>
        </w:rPr>
        <w:t>5</w:t>
      </w:r>
      <w:r w:rsidR="00E350A4">
        <w:rPr>
          <w:rFonts w:ascii="Times New Roman" w:hAnsi="Times New Roman" w:cs="Times New Roman"/>
          <w:sz w:val="28"/>
          <w:szCs w:val="28"/>
        </w:rPr>
        <w:t xml:space="preserve"> маршрутизаторов </w:t>
      </w:r>
      <w:r w:rsidR="00E350A4" w:rsidRPr="00174A22">
        <w:rPr>
          <w:rFonts w:ascii="Times New Roman" w:hAnsi="Times New Roman" w:cs="Times New Roman"/>
          <w:sz w:val="28"/>
          <w:szCs w:val="28"/>
          <w:lang w:val="en-US"/>
        </w:rPr>
        <w:t>TP</w:t>
      </w:r>
      <w:r w:rsidR="00E350A4" w:rsidRPr="000F2CC2">
        <w:rPr>
          <w:rFonts w:ascii="Times New Roman" w:hAnsi="Times New Roman" w:cs="Times New Roman"/>
          <w:sz w:val="28"/>
          <w:szCs w:val="28"/>
        </w:rPr>
        <w:t>-</w:t>
      </w:r>
      <w:r w:rsidR="00E350A4" w:rsidRPr="00174A22">
        <w:rPr>
          <w:rFonts w:ascii="Times New Roman" w:hAnsi="Times New Roman" w:cs="Times New Roman"/>
          <w:sz w:val="28"/>
          <w:szCs w:val="28"/>
          <w:lang w:val="en-US"/>
        </w:rPr>
        <w:t>LINK</w:t>
      </w:r>
      <w:r w:rsidR="00E350A4" w:rsidRPr="000F2CC2">
        <w:rPr>
          <w:rFonts w:ascii="Times New Roman" w:hAnsi="Times New Roman" w:cs="Times New Roman"/>
          <w:sz w:val="28"/>
          <w:szCs w:val="28"/>
        </w:rPr>
        <w:t xml:space="preserve"> </w:t>
      </w:r>
      <w:r w:rsidR="00E350A4" w:rsidRPr="00174A22">
        <w:rPr>
          <w:rFonts w:ascii="Times New Roman" w:hAnsi="Times New Roman" w:cs="Times New Roman"/>
          <w:sz w:val="28"/>
          <w:szCs w:val="28"/>
          <w:lang w:val="en-US"/>
        </w:rPr>
        <w:t>Archer</w:t>
      </w:r>
      <w:r w:rsidR="00E350A4" w:rsidRPr="000F2CC2">
        <w:rPr>
          <w:rFonts w:ascii="Times New Roman" w:hAnsi="Times New Roman" w:cs="Times New Roman"/>
          <w:sz w:val="28"/>
          <w:szCs w:val="28"/>
        </w:rPr>
        <w:t xml:space="preserve"> </w:t>
      </w:r>
      <w:r w:rsidR="00E350A4" w:rsidRPr="00174A22">
        <w:rPr>
          <w:rFonts w:ascii="Times New Roman" w:hAnsi="Times New Roman" w:cs="Times New Roman"/>
          <w:sz w:val="28"/>
          <w:szCs w:val="28"/>
          <w:lang w:val="en-US"/>
        </w:rPr>
        <w:t>AX</w:t>
      </w:r>
      <w:r w:rsidR="00E350A4" w:rsidRPr="000F2CC2">
        <w:rPr>
          <w:rFonts w:ascii="Times New Roman" w:hAnsi="Times New Roman" w:cs="Times New Roman"/>
          <w:sz w:val="28"/>
          <w:szCs w:val="28"/>
        </w:rPr>
        <w:t>53</w:t>
      </w:r>
      <w:r w:rsidR="00E350A4">
        <w:rPr>
          <w:rFonts w:ascii="Times New Roman" w:hAnsi="Times New Roman" w:cs="Times New Roman"/>
          <w:sz w:val="28"/>
          <w:szCs w:val="28"/>
        </w:rPr>
        <w:t xml:space="preserve">. </w:t>
      </w:r>
      <w:r w:rsidRPr="005C0D24">
        <w:rPr>
          <w:rFonts w:ascii="Times New Roman" w:hAnsi="Times New Roman" w:cs="Times New Roman"/>
          <w:sz w:val="28"/>
          <w:szCs w:val="28"/>
        </w:rPr>
        <w:t>Так</w:t>
      </w:r>
      <w:r w:rsidRPr="003B42A5">
        <w:rPr>
          <w:rFonts w:ascii="Times New Roman" w:hAnsi="Times New Roman" w:cs="Times New Roman"/>
          <w:sz w:val="28"/>
          <w:szCs w:val="28"/>
        </w:rPr>
        <w:t xml:space="preserve"> </w:t>
      </w:r>
      <w:r w:rsidRPr="005C0D24">
        <w:rPr>
          <w:rFonts w:ascii="Times New Roman" w:hAnsi="Times New Roman" w:cs="Times New Roman"/>
          <w:sz w:val="28"/>
          <w:szCs w:val="28"/>
        </w:rPr>
        <w:t>же</w:t>
      </w:r>
      <w:r w:rsidRPr="003B42A5">
        <w:rPr>
          <w:rFonts w:ascii="Times New Roman" w:hAnsi="Times New Roman" w:cs="Times New Roman"/>
          <w:sz w:val="28"/>
          <w:szCs w:val="28"/>
        </w:rPr>
        <w:t xml:space="preserve"> </w:t>
      </w:r>
      <w:r w:rsidRPr="005C0D24">
        <w:rPr>
          <w:rFonts w:ascii="Times New Roman" w:hAnsi="Times New Roman" w:cs="Times New Roman"/>
          <w:sz w:val="28"/>
          <w:szCs w:val="28"/>
        </w:rPr>
        <w:t>были</w:t>
      </w:r>
      <w:r w:rsidRPr="003B42A5">
        <w:rPr>
          <w:rFonts w:ascii="Times New Roman" w:hAnsi="Times New Roman" w:cs="Times New Roman"/>
          <w:sz w:val="28"/>
          <w:szCs w:val="28"/>
        </w:rPr>
        <w:t xml:space="preserve"> </w:t>
      </w:r>
      <w:r w:rsidRPr="005C0D24">
        <w:rPr>
          <w:rFonts w:ascii="Times New Roman" w:hAnsi="Times New Roman" w:cs="Times New Roman"/>
          <w:sz w:val="28"/>
          <w:szCs w:val="28"/>
        </w:rPr>
        <w:t>установлены</w:t>
      </w:r>
      <w:r w:rsidRPr="003B42A5">
        <w:rPr>
          <w:rFonts w:ascii="Times New Roman" w:hAnsi="Times New Roman" w:cs="Times New Roman"/>
          <w:sz w:val="28"/>
          <w:szCs w:val="28"/>
        </w:rPr>
        <w:t xml:space="preserve"> 2 </w:t>
      </w:r>
      <w:r w:rsidRPr="005C0D24">
        <w:rPr>
          <w:rFonts w:ascii="Times New Roman" w:hAnsi="Times New Roman" w:cs="Times New Roman"/>
          <w:sz w:val="28"/>
          <w:szCs w:val="28"/>
          <w:lang w:val="en-US"/>
        </w:rPr>
        <w:t>Wi</w:t>
      </w:r>
      <w:r w:rsidRPr="003B42A5">
        <w:rPr>
          <w:rFonts w:ascii="Times New Roman" w:hAnsi="Times New Roman" w:cs="Times New Roman"/>
          <w:sz w:val="28"/>
          <w:szCs w:val="28"/>
        </w:rPr>
        <w:t>-</w:t>
      </w:r>
      <w:r w:rsidRPr="005C0D24">
        <w:rPr>
          <w:rFonts w:ascii="Times New Roman" w:hAnsi="Times New Roman" w:cs="Times New Roman"/>
          <w:sz w:val="28"/>
          <w:szCs w:val="28"/>
          <w:lang w:val="en-US"/>
        </w:rPr>
        <w:t>Fi</w:t>
      </w:r>
      <w:r w:rsidRPr="003B42A5">
        <w:rPr>
          <w:rFonts w:ascii="Times New Roman" w:hAnsi="Times New Roman" w:cs="Times New Roman"/>
          <w:sz w:val="28"/>
          <w:szCs w:val="28"/>
        </w:rPr>
        <w:t xml:space="preserve"> </w:t>
      </w:r>
      <w:r w:rsidRPr="005C0D24">
        <w:rPr>
          <w:rFonts w:ascii="Times New Roman" w:hAnsi="Times New Roman" w:cs="Times New Roman"/>
          <w:sz w:val="28"/>
          <w:szCs w:val="28"/>
        </w:rPr>
        <w:t>роутера</w:t>
      </w:r>
      <w:r w:rsidRPr="003B42A5">
        <w:rPr>
          <w:rFonts w:ascii="Times New Roman" w:hAnsi="Times New Roman" w:cs="Times New Roman"/>
          <w:sz w:val="28"/>
          <w:szCs w:val="28"/>
        </w:rPr>
        <w:t xml:space="preserve"> </w:t>
      </w:r>
      <w:r w:rsidR="00E350A4" w:rsidRPr="00A00D1F">
        <w:rPr>
          <w:rFonts w:ascii="Times New Roman" w:hAnsi="Times New Roman" w:cs="Times New Roman"/>
          <w:sz w:val="28"/>
          <w:szCs w:val="28"/>
        </w:rPr>
        <w:t>MERCUSYS MR30G AC1200</w:t>
      </w:r>
      <w:r w:rsidRPr="003B42A5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3B42A5">
        <w:rPr>
          <w:rFonts w:ascii="Times New Roman" w:hAnsi="Times New Roman" w:cs="Times New Roman"/>
          <w:sz w:val="28"/>
          <w:szCs w:val="28"/>
        </w:rPr>
        <w:t xml:space="preserve"> </w:t>
      </w:r>
      <w:r w:rsidRPr="005C0D24">
        <w:rPr>
          <w:rFonts w:ascii="Times New Roman" w:hAnsi="Times New Roman" w:cs="Times New Roman"/>
          <w:sz w:val="28"/>
          <w:szCs w:val="28"/>
        </w:rPr>
        <w:t>сервер</w:t>
      </w:r>
      <w:r w:rsidRPr="003B42A5">
        <w:rPr>
          <w:rFonts w:ascii="Times New Roman" w:hAnsi="Times New Roman" w:cs="Times New Roman"/>
          <w:sz w:val="28"/>
          <w:szCs w:val="28"/>
        </w:rPr>
        <w:t xml:space="preserve"> </w:t>
      </w:r>
      <w:r w:rsidRPr="00174A22">
        <w:rPr>
          <w:rFonts w:ascii="Times New Roman" w:hAnsi="Times New Roman" w:cs="Times New Roman"/>
          <w:color w:val="21201F"/>
          <w:sz w:val="28"/>
          <w:szCs w:val="28"/>
          <w:lang w:val="en-US"/>
        </w:rPr>
        <w:t>HPE</w:t>
      </w:r>
      <w:r w:rsidRPr="003B42A5">
        <w:rPr>
          <w:rFonts w:ascii="Times New Roman" w:hAnsi="Times New Roman" w:cs="Times New Roman"/>
          <w:color w:val="21201F"/>
          <w:sz w:val="28"/>
          <w:szCs w:val="28"/>
        </w:rPr>
        <w:t xml:space="preserve"> </w:t>
      </w:r>
      <w:proofErr w:type="spellStart"/>
      <w:r w:rsidRPr="00174A22">
        <w:rPr>
          <w:rFonts w:ascii="Times New Roman" w:hAnsi="Times New Roman" w:cs="Times New Roman"/>
          <w:color w:val="21201F"/>
          <w:sz w:val="28"/>
          <w:szCs w:val="28"/>
          <w:lang w:val="en-US"/>
        </w:rPr>
        <w:t>Proliant</w:t>
      </w:r>
      <w:proofErr w:type="spellEnd"/>
      <w:r w:rsidRPr="003B42A5">
        <w:rPr>
          <w:rFonts w:ascii="Times New Roman" w:hAnsi="Times New Roman" w:cs="Times New Roman"/>
          <w:color w:val="21201F"/>
          <w:sz w:val="28"/>
          <w:szCs w:val="28"/>
        </w:rPr>
        <w:t xml:space="preserve"> </w:t>
      </w:r>
      <w:r w:rsidRPr="00174A22">
        <w:rPr>
          <w:rFonts w:ascii="Times New Roman" w:hAnsi="Times New Roman" w:cs="Times New Roman"/>
          <w:color w:val="21201F"/>
          <w:sz w:val="28"/>
          <w:szCs w:val="28"/>
          <w:lang w:val="en-US"/>
        </w:rPr>
        <w:t>DL</w:t>
      </w:r>
      <w:r w:rsidRPr="003B42A5">
        <w:rPr>
          <w:rFonts w:ascii="Times New Roman" w:hAnsi="Times New Roman" w:cs="Times New Roman"/>
          <w:color w:val="21201F"/>
          <w:sz w:val="28"/>
          <w:szCs w:val="28"/>
        </w:rPr>
        <w:t xml:space="preserve">360 </w:t>
      </w:r>
      <w:r w:rsidRPr="00174A22">
        <w:rPr>
          <w:rFonts w:ascii="Times New Roman" w:hAnsi="Times New Roman" w:cs="Times New Roman"/>
          <w:color w:val="21201F"/>
          <w:sz w:val="28"/>
          <w:szCs w:val="28"/>
          <w:lang w:val="en-US"/>
        </w:rPr>
        <w:t>Gen</w:t>
      </w:r>
      <w:r w:rsidRPr="003B42A5">
        <w:rPr>
          <w:rFonts w:ascii="Times New Roman" w:hAnsi="Times New Roman" w:cs="Times New Roman"/>
          <w:color w:val="21201F"/>
          <w:sz w:val="28"/>
          <w:szCs w:val="28"/>
        </w:rPr>
        <w:t xml:space="preserve">9 </w:t>
      </w:r>
      <w:r w:rsidRPr="005C0D24">
        <w:rPr>
          <w:rFonts w:ascii="Times New Roman" w:hAnsi="Times New Roman" w:cs="Times New Roman"/>
          <w:sz w:val="28"/>
          <w:szCs w:val="28"/>
        </w:rPr>
        <w:t>для</w:t>
      </w:r>
      <w:r w:rsidRPr="003B42A5">
        <w:rPr>
          <w:rFonts w:ascii="Times New Roman" w:hAnsi="Times New Roman" w:cs="Times New Roman"/>
          <w:sz w:val="28"/>
          <w:szCs w:val="28"/>
        </w:rPr>
        <w:t xml:space="preserve"> </w:t>
      </w:r>
      <w:r w:rsidRPr="005C0D24">
        <w:rPr>
          <w:rFonts w:ascii="Times New Roman" w:hAnsi="Times New Roman" w:cs="Times New Roman"/>
          <w:sz w:val="28"/>
          <w:szCs w:val="28"/>
        </w:rPr>
        <w:t>аутентификации</w:t>
      </w:r>
      <w:r w:rsidRPr="003B42A5">
        <w:rPr>
          <w:rFonts w:ascii="Times New Roman" w:hAnsi="Times New Roman" w:cs="Times New Roman"/>
          <w:sz w:val="28"/>
          <w:szCs w:val="28"/>
        </w:rPr>
        <w:t xml:space="preserve"> </w:t>
      </w:r>
      <w:r w:rsidRPr="005C0D24">
        <w:rPr>
          <w:rFonts w:ascii="Times New Roman" w:hAnsi="Times New Roman" w:cs="Times New Roman"/>
          <w:sz w:val="28"/>
          <w:szCs w:val="28"/>
        </w:rPr>
        <w:t>через</w:t>
      </w:r>
      <w:r w:rsidRPr="003B42A5">
        <w:rPr>
          <w:rFonts w:ascii="Times New Roman" w:hAnsi="Times New Roman" w:cs="Times New Roman"/>
          <w:sz w:val="28"/>
          <w:szCs w:val="28"/>
        </w:rPr>
        <w:t xml:space="preserve"> </w:t>
      </w:r>
      <w:r w:rsidRPr="005C0D24">
        <w:rPr>
          <w:rFonts w:ascii="Times New Roman" w:hAnsi="Times New Roman" w:cs="Times New Roman"/>
          <w:sz w:val="28"/>
          <w:szCs w:val="28"/>
        </w:rPr>
        <w:t>сервис</w:t>
      </w:r>
      <w:r w:rsidRPr="003B42A5">
        <w:rPr>
          <w:rFonts w:ascii="Times New Roman" w:hAnsi="Times New Roman" w:cs="Times New Roman"/>
          <w:sz w:val="28"/>
          <w:szCs w:val="28"/>
        </w:rPr>
        <w:t xml:space="preserve"> </w:t>
      </w:r>
      <w:r w:rsidRPr="005C0D24">
        <w:rPr>
          <w:rFonts w:ascii="Times New Roman" w:hAnsi="Times New Roman" w:cs="Times New Roman"/>
          <w:sz w:val="28"/>
          <w:szCs w:val="28"/>
        </w:rPr>
        <w:t>ААА</w:t>
      </w:r>
      <w:r w:rsidRPr="003B42A5">
        <w:rPr>
          <w:rFonts w:ascii="Times New Roman" w:hAnsi="Times New Roman" w:cs="Times New Roman"/>
          <w:sz w:val="28"/>
          <w:szCs w:val="28"/>
        </w:rPr>
        <w:t>.</w:t>
      </w:r>
    </w:p>
    <w:p w14:paraId="4C0432C4" w14:textId="4FAC4A2C" w:rsidR="00A32571" w:rsidRDefault="00A32571" w:rsidP="00A00D1F">
      <w:pPr>
        <w:tabs>
          <w:tab w:val="left" w:pos="0"/>
        </w:tabs>
        <w:spacing w:after="0" w:line="360" w:lineRule="auto"/>
        <w:ind w:right="85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бель</w:t>
      </w:r>
      <w:r w:rsidR="003B40E1" w:rsidRPr="00E02DC0">
        <w:rPr>
          <w:rFonts w:ascii="Times New Roman" w:hAnsi="Times New Roman" w:cs="Times New Roman"/>
          <w:sz w:val="28"/>
          <w:szCs w:val="28"/>
        </w:rPr>
        <w:t xml:space="preserve">: </w:t>
      </w:r>
      <w:r w:rsidR="001079D4" w:rsidRPr="00E02DC0">
        <w:rPr>
          <w:rFonts w:ascii="Times New Roman" w:hAnsi="Times New Roman" w:cs="Times New Roman"/>
          <w:sz w:val="28"/>
          <w:szCs w:val="28"/>
        </w:rPr>
        <w:t>м</w:t>
      </w:r>
      <w:r w:rsidR="003B40E1" w:rsidRPr="00E02DC0">
        <w:rPr>
          <w:rFonts w:ascii="Times New Roman" w:hAnsi="Times New Roman" w:cs="Times New Roman"/>
          <w:sz w:val="28"/>
          <w:szCs w:val="28"/>
        </w:rPr>
        <w:t>ногожильный медны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3B40E1" w:rsidRPr="00E02DC0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="003B40E1" w:rsidRPr="00E02DC0">
        <w:rPr>
          <w:rFonts w:ascii="Times New Roman" w:hAnsi="Times New Roman" w:cs="Times New Roman"/>
          <w:sz w:val="28"/>
          <w:szCs w:val="28"/>
        </w:rPr>
        <w:t>Folan</w:t>
      </w:r>
      <w:proofErr w:type="spellEnd"/>
      <w:r w:rsidR="003B40E1" w:rsidRPr="00E02DC0">
        <w:rPr>
          <w:rFonts w:ascii="Times New Roman" w:hAnsi="Times New Roman" w:cs="Times New Roman"/>
          <w:sz w:val="28"/>
          <w:szCs w:val="28"/>
        </w:rPr>
        <w:t xml:space="preserve"> U/UTP Cat5e ZH </w:t>
      </w:r>
      <w:proofErr w:type="spellStart"/>
      <w:r w:rsidR="003B40E1" w:rsidRPr="00E02DC0">
        <w:rPr>
          <w:rFonts w:ascii="Times New Roman" w:hAnsi="Times New Roman" w:cs="Times New Roman"/>
          <w:sz w:val="28"/>
          <w:szCs w:val="28"/>
        </w:rPr>
        <w:t>нг</w:t>
      </w:r>
      <w:proofErr w:type="spellEnd"/>
      <w:r w:rsidR="003B40E1" w:rsidRPr="00E02DC0">
        <w:rPr>
          <w:rFonts w:ascii="Times New Roman" w:hAnsi="Times New Roman" w:cs="Times New Roman"/>
          <w:sz w:val="28"/>
          <w:szCs w:val="28"/>
        </w:rPr>
        <w:t>(А)-HF</w:t>
      </w:r>
      <w:r w:rsidR="00DA7AF9">
        <w:rPr>
          <w:rFonts w:ascii="Times New Roman" w:hAnsi="Times New Roman" w:cs="Times New Roman"/>
          <w:sz w:val="28"/>
          <w:szCs w:val="28"/>
        </w:rPr>
        <w:t>)</w:t>
      </w:r>
    </w:p>
    <w:p w14:paraId="42753912" w14:textId="77C3F2E3" w:rsidR="00E350A4" w:rsidRPr="008807B0" w:rsidRDefault="00E350A4" w:rsidP="00E350A4">
      <w:pPr>
        <w:tabs>
          <w:tab w:val="left" w:pos="0"/>
        </w:tabs>
        <w:spacing w:after="0" w:line="360" w:lineRule="auto"/>
        <w:ind w:right="85"/>
        <w:jc w:val="both"/>
        <w:rPr>
          <w:rFonts w:ascii="Times New Roman" w:hAnsi="Times New Roman" w:cs="Times New Roman"/>
          <w:sz w:val="28"/>
          <w:szCs w:val="28"/>
        </w:rPr>
      </w:pPr>
    </w:p>
    <w:p w14:paraId="515490A1" w14:textId="1C0ABEF2" w:rsidR="003B40E1" w:rsidRPr="00E02DC0" w:rsidRDefault="00B1229D" w:rsidP="00E02DC0">
      <w:pPr>
        <w:spacing w:after="0" w:line="36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2</w:t>
      </w:r>
      <w:r w:rsidR="0085691F" w:rsidRPr="00E02DC0">
        <w:rPr>
          <w:rFonts w:ascii="Times New Roman" w:hAnsi="Times New Roman" w:cs="Times New Roman"/>
          <w:sz w:val="24"/>
          <w:szCs w:val="24"/>
        </w:rPr>
        <w:t xml:space="preserve"> – Условное обозначение</w:t>
      </w:r>
    </w:p>
    <w:tbl>
      <w:tblPr>
        <w:tblStyle w:val="a5"/>
        <w:tblpPr w:leftFromText="180" w:rightFromText="180" w:vertAnchor="text" w:tblpY="1"/>
        <w:tblOverlap w:val="never"/>
        <w:tblW w:w="0" w:type="auto"/>
        <w:tblInd w:w="0" w:type="dxa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DA7AF9" w:rsidRPr="00E02DC0" w14:paraId="5C899491" w14:textId="77777777" w:rsidTr="00DA7AF9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ADC668" w14:textId="18B6CF74" w:rsidR="00DA7AF9" w:rsidRPr="00E02DC0" w:rsidRDefault="00DA7AF9" w:rsidP="00DA7AF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8"/>
                <w:szCs w:val="28"/>
              </w:rPr>
              <w:t>Условное</w:t>
            </w:r>
            <w:proofErr w:type="spellEnd"/>
            <w:r w:rsidRPr="00E02DC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E02DC0">
              <w:rPr>
                <w:rFonts w:ascii="Times New Roman" w:hAnsi="Times New Roman" w:cs="Times New Roman"/>
                <w:sz w:val="28"/>
                <w:szCs w:val="28"/>
              </w:rPr>
              <w:t>обозначение</w:t>
            </w:r>
            <w:proofErr w:type="spellEnd"/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A16EDA" w14:textId="3AD96F17" w:rsidR="00DA7AF9" w:rsidRPr="00E02DC0" w:rsidRDefault="00DA7AF9" w:rsidP="00DA7AF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8"/>
                <w:szCs w:val="28"/>
              </w:rPr>
              <w:t>Кол-во</w:t>
            </w:r>
            <w:proofErr w:type="spellEnd"/>
            <w:r w:rsidRPr="00E02DC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2690B0" w14:textId="65EDAA1D" w:rsidR="00DA7AF9" w:rsidRPr="00E02DC0" w:rsidRDefault="00DA7AF9" w:rsidP="00DA7AF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  <w:proofErr w:type="spellEnd"/>
          </w:p>
        </w:tc>
      </w:tr>
      <w:tr w:rsidR="00DA7AF9" w:rsidRPr="00E02DC0" w14:paraId="01E6004D" w14:textId="77777777" w:rsidTr="00DA7AF9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155658" w14:textId="53C00314" w:rsidR="00DA7AF9" w:rsidRPr="00E02DC0" w:rsidRDefault="00DA7AF9" w:rsidP="00DA7AF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2DC0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0842F61A" wp14:editId="0BE80323">
                  <wp:extent cx="807720" cy="579120"/>
                  <wp:effectExtent l="0" t="0" r="0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7720" cy="579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9E3560" w14:textId="7D2B1458" w:rsidR="00DA7AF9" w:rsidRPr="00E02DC0" w:rsidRDefault="00DA7AF9" w:rsidP="00DA7AF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9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7281AF" w14:textId="58F6FA97" w:rsidR="00DA7AF9" w:rsidRPr="00E02DC0" w:rsidRDefault="00DA7AF9" w:rsidP="00DA7AF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8"/>
                <w:szCs w:val="28"/>
              </w:rPr>
              <w:t>Рабочее</w:t>
            </w:r>
            <w:proofErr w:type="spellEnd"/>
            <w:r w:rsidRPr="00E02DC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E02DC0">
              <w:rPr>
                <w:rFonts w:ascii="Times New Roman" w:hAnsi="Times New Roman" w:cs="Times New Roman"/>
                <w:sz w:val="28"/>
                <w:szCs w:val="28"/>
              </w:rPr>
              <w:t>место</w:t>
            </w:r>
            <w:proofErr w:type="spellEnd"/>
            <w:r w:rsidRPr="00E02DC0">
              <w:rPr>
                <w:rFonts w:ascii="Times New Roman" w:hAnsi="Times New Roman" w:cs="Times New Roman"/>
                <w:sz w:val="28"/>
                <w:szCs w:val="28"/>
              </w:rPr>
              <w:t xml:space="preserve"> (ПК)</w:t>
            </w:r>
          </w:p>
        </w:tc>
      </w:tr>
      <w:tr w:rsidR="00DA7AF9" w:rsidRPr="00E02DC0" w14:paraId="63AD0DC2" w14:textId="77777777" w:rsidTr="00DA7AF9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A648C3" w14:textId="7335883A" w:rsidR="00DA7AF9" w:rsidRPr="00E02DC0" w:rsidRDefault="00DA7AF9" w:rsidP="00DA7AF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2DC0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67B81753" wp14:editId="1C63A78B">
                  <wp:extent cx="541020" cy="662940"/>
                  <wp:effectExtent l="0" t="0" r="0" b="381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1020" cy="662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4242EC" w14:textId="65BCAE96" w:rsidR="00DA7AF9" w:rsidRPr="00E02DC0" w:rsidRDefault="00DA7AF9" w:rsidP="00DA7AF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0E3FA9" w14:textId="352CCE9D" w:rsidR="00DA7AF9" w:rsidRPr="00E02DC0" w:rsidRDefault="00DA7AF9" w:rsidP="00DA7AF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8"/>
                <w:szCs w:val="28"/>
              </w:rPr>
              <w:t>Сервер</w:t>
            </w:r>
            <w:proofErr w:type="spellEnd"/>
          </w:p>
        </w:tc>
      </w:tr>
      <w:tr w:rsidR="00DA7AF9" w:rsidRPr="00E02DC0" w14:paraId="0CEAFC1F" w14:textId="77777777" w:rsidTr="00DA7AF9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5C3BE" w14:textId="60540A4D" w:rsidR="00DA7AF9" w:rsidRPr="00E02DC0" w:rsidRDefault="00DA7AF9" w:rsidP="00DA7AF9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E02DC0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131C0FA1" wp14:editId="36905D4B">
                  <wp:extent cx="861060" cy="541020"/>
                  <wp:effectExtent l="0" t="0" r="0" b="0"/>
                  <wp:docPr id="28" name="Рисунок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61060" cy="5410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62F197" w14:textId="54C0E339" w:rsidR="00DA7AF9" w:rsidRPr="00E02DC0" w:rsidRDefault="00DA7AF9" w:rsidP="00DA7AF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DB1615" w14:textId="7246534F" w:rsidR="00DA7AF9" w:rsidRPr="00E02DC0" w:rsidRDefault="00DA7AF9" w:rsidP="00DA7AF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2DC0">
              <w:rPr>
                <w:rFonts w:ascii="Times New Roman" w:hAnsi="Times New Roman" w:cs="Times New Roman"/>
                <w:sz w:val="28"/>
                <w:szCs w:val="28"/>
              </w:rPr>
              <w:t xml:space="preserve">Wi-Fi </w:t>
            </w:r>
            <w:proofErr w:type="spellStart"/>
            <w:r w:rsidRPr="00E02DC0">
              <w:rPr>
                <w:rFonts w:ascii="Times New Roman" w:hAnsi="Times New Roman" w:cs="Times New Roman"/>
                <w:sz w:val="28"/>
                <w:szCs w:val="28"/>
              </w:rPr>
              <w:t>Роутер</w:t>
            </w:r>
            <w:proofErr w:type="spellEnd"/>
          </w:p>
        </w:tc>
      </w:tr>
      <w:tr w:rsidR="00DA7AF9" w:rsidRPr="00E02DC0" w14:paraId="6A9D5F51" w14:textId="77777777" w:rsidTr="00DA7AF9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10A0E" w14:textId="0EF6EDCC" w:rsidR="00DA7AF9" w:rsidRDefault="00DA7AF9" w:rsidP="00DA7AF9">
            <w:pPr>
              <w:spacing w:line="360" w:lineRule="auto"/>
              <w:jc w:val="center"/>
              <w:rPr>
                <w:noProof/>
                <w:lang w:eastAsia="ru-RU"/>
              </w:rPr>
            </w:pPr>
            <w:r w:rsidRPr="00E02DC0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320D5465" wp14:editId="446B83C1">
                  <wp:extent cx="914400" cy="525780"/>
                  <wp:effectExtent l="0" t="0" r="0" b="7620"/>
                  <wp:docPr id="29" name="Рисунок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4400" cy="5257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ABC123" w14:textId="6BAA4D84" w:rsidR="00DA7AF9" w:rsidRPr="00E02DC0" w:rsidRDefault="00DA7AF9" w:rsidP="00DA7AF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2DC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1D0D8A" w14:textId="7F6CA8F3" w:rsidR="00DA7AF9" w:rsidRPr="00E02DC0" w:rsidRDefault="00DA7AF9" w:rsidP="00DA7AF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8"/>
                <w:szCs w:val="28"/>
              </w:rPr>
              <w:t>Коммутатор</w:t>
            </w:r>
            <w:proofErr w:type="spellEnd"/>
          </w:p>
        </w:tc>
      </w:tr>
      <w:tr w:rsidR="00DA7AF9" w:rsidRPr="00E02DC0" w14:paraId="7AA48B47" w14:textId="77777777" w:rsidTr="00DA7AF9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97CB3" w14:textId="069A76FB" w:rsidR="00DA7AF9" w:rsidRDefault="00DA7AF9" w:rsidP="00DA7AF9">
            <w:pPr>
              <w:spacing w:line="360" w:lineRule="auto"/>
              <w:jc w:val="center"/>
              <w:rPr>
                <w:noProof/>
                <w:lang w:eastAsia="ru-RU"/>
              </w:rPr>
            </w:pPr>
            <w:r w:rsidRPr="00E02DC0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6ED322AB" wp14:editId="34E5EFC2">
                  <wp:extent cx="769620" cy="495300"/>
                  <wp:effectExtent l="0" t="0" r="0" b="0"/>
                  <wp:docPr id="30" name="Рисунок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69620" cy="495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A1D2F0" w14:textId="742BC635" w:rsidR="00DA7AF9" w:rsidRPr="00E02DC0" w:rsidRDefault="00DA7AF9" w:rsidP="00DA7AF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264150" w14:textId="4E5FCC33" w:rsidR="00DA7AF9" w:rsidRPr="00E02DC0" w:rsidRDefault="00DA7AF9" w:rsidP="00DA7AF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8"/>
                <w:szCs w:val="28"/>
              </w:rPr>
              <w:t>Маршрутизатор</w:t>
            </w:r>
            <w:proofErr w:type="spellEnd"/>
          </w:p>
        </w:tc>
      </w:tr>
      <w:tr w:rsidR="00DA7AF9" w:rsidRPr="00E02DC0" w14:paraId="3E0F3A23" w14:textId="77777777" w:rsidTr="00DA7AF9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D1AE0" w14:textId="4C299E90" w:rsidR="00DA7AF9" w:rsidRDefault="00DA7AF9" w:rsidP="00DA7AF9">
            <w:pPr>
              <w:spacing w:line="360" w:lineRule="auto"/>
              <w:jc w:val="center"/>
              <w:rPr>
                <w:noProof/>
                <w:lang w:eastAsia="ru-RU"/>
              </w:rPr>
            </w:pPr>
            <w:r w:rsidRPr="00E02DC0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73B4D293" wp14:editId="7AFF508D">
                  <wp:extent cx="830580" cy="525780"/>
                  <wp:effectExtent l="0" t="0" r="7620" b="7620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0580" cy="5257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FD0214" w14:textId="2FC23ADE" w:rsidR="00DA7AF9" w:rsidRPr="00E02DC0" w:rsidRDefault="00DA7AF9" w:rsidP="00DA7AF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2DC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45991A" w14:textId="4959240D" w:rsidR="00DA7AF9" w:rsidRPr="00E02DC0" w:rsidRDefault="00DA7AF9" w:rsidP="00DA7AF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8"/>
                <w:szCs w:val="28"/>
              </w:rPr>
              <w:t>Ноутбук</w:t>
            </w:r>
            <w:proofErr w:type="spellEnd"/>
          </w:p>
        </w:tc>
      </w:tr>
    </w:tbl>
    <w:p w14:paraId="2F4341C3" w14:textId="51BA868A" w:rsidR="00DA7AF9" w:rsidRDefault="00DA7AF9" w:rsidP="00A32571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5A861C1E" w14:textId="77777777" w:rsidR="00DA7AF9" w:rsidRPr="00DA7AF9" w:rsidRDefault="00DA7AF9" w:rsidP="00DA7AF9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7D169CFC" w14:textId="77777777" w:rsidR="00DA7AF9" w:rsidRPr="00DA7AF9" w:rsidRDefault="00DA7AF9" w:rsidP="00DA7AF9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50A43411" w14:textId="77777777" w:rsidR="00DA7AF9" w:rsidRPr="00DA7AF9" w:rsidRDefault="00DA7AF9" w:rsidP="00DA7AF9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10C9A53D" w14:textId="77777777" w:rsidR="00DA7AF9" w:rsidRPr="00DA7AF9" w:rsidRDefault="00DA7AF9" w:rsidP="00DA7AF9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7BC83C7D" w14:textId="20C14C0F" w:rsidR="00DA7AF9" w:rsidRDefault="00DA7AF9" w:rsidP="00A32571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328FB00B" w14:textId="6BDED70F" w:rsidR="00DA7AF9" w:rsidRDefault="00DA7AF9" w:rsidP="00A32571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10FC1214" w14:textId="77777777" w:rsidR="00DA7AF9" w:rsidRDefault="00DA7AF9" w:rsidP="00A32571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5EED51A9" w14:textId="5098CCF7" w:rsidR="002511CB" w:rsidRPr="00A00D1F" w:rsidRDefault="00DA7AF9" w:rsidP="00A32571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  <w:sectPr w:rsidR="002511CB" w:rsidRPr="00A00D1F" w:rsidSect="00D82435">
          <w:pgSz w:w="11906" w:h="16838"/>
          <w:pgMar w:top="1134" w:right="849" w:bottom="1134" w:left="851" w:header="708" w:footer="708" w:gutter="0"/>
          <w:cols w:space="708"/>
          <w:docGrid w:linePitch="360"/>
        </w:sectPr>
      </w:pPr>
      <w:r>
        <w:rPr>
          <w:rFonts w:ascii="Times New Roman" w:hAnsi="Times New Roman" w:cs="Times New Roman"/>
          <w:sz w:val="28"/>
          <w:szCs w:val="28"/>
          <w:lang w:val="en-US"/>
        </w:rPr>
        <w:br w:type="textWrapping" w:clear="all"/>
      </w:r>
    </w:p>
    <w:p w14:paraId="40A18034" w14:textId="77777777" w:rsidR="00E350A4" w:rsidRPr="00E02DC0" w:rsidRDefault="00E350A4" w:rsidP="00E350A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7DDA99C1" wp14:editId="4649879C">
            <wp:extent cx="8633460" cy="4982757"/>
            <wp:effectExtent l="19050" t="19050" r="15240" b="2794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8639797" cy="498641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E564CF8" w14:textId="2C16E6FE" w:rsidR="002511CB" w:rsidRPr="00E350A4" w:rsidRDefault="00E350A4" w:rsidP="00E350A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  <w:sectPr w:rsidR="002511CB" w:rsidRPr="00E350A4" w:rsidSect="002511CB">
          <w:pgSz w:w="16838" w:h="11906" w:orient="landscape"/>
          <w:pgMar w:top="851" w:right="1134" w:bottom="849" w:left="1134" w:header="708" w:footer="708" w:gutter="0"/>
          <w:cols w:space="708"/>
          <w:docGrid w:linePitch="360"/>
        </w:sectPr>
      </w:pPr>
      <w:r w:rsidRPr="00E02DC0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B84850">
        <w:rPr>
          <w:rFonts w:ascii="Times New Roman" w:hAnsi="Times New Roman" w:cs="Times New Roman"/>
          <w:sz w:val="28"/>
          <w:szCs w:val="28"/>
        </w:rPr>
        <w:t>2</w:t>
      </w:r>
      <w:r w:rsidRPr="00E02DC0">
        <w:rPr>
          <w:rFonts w:ascii="Times New Roman" w:hAnsi="Times New Roman" w:cs="Times New Roman"/>
          <w:sz w:val="28"/>
          <w:szCs w:val="28"/>
        </w:rPr>
        <w:t xml:space="preserve"> – Схема сетевого уровня</w:t>
      </w:r>
    </w:p>
    <w:p w14:paraId="050C3F77" w14:textId="5CF19D7B" w:rsidR="00E650D6" w:rsidRPr="00E02DC0" w:rsidRDefault="00E350A4" w:rsidP="00E350A4">
      <w:pPr>
        <w:keepNext/>
        <w:keepLines/>
        <w:spacing w:after="0" w:line="360" w:lineRule="auto"/>
        <w:outlineLvl w:val="0"/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5" w:name="_Toc153887550"/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4</w:t>
      </w:r>
      <w:r w:rsidR="000C29F7" w:rsidRPr="00E02DC0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="00E650D6" w:rsidRPr="00E02DC0">
        <w:rPr>
          <w:rFonts w:ascii="Times New Roman" w:eastAsia="Times New Roman" w:hAnsi="Times New Roman" w:cs="Times New Roman"/>
          <w:b/>
          <w:sz w:val="28"/>
          <w:szCs w:val="28"/>
        </w:rPr>
        <w:t>РАСПРЕДЕЛЕНИЕ АДРЕСНОГО ПРОСТРАНСТВА</w:t>
      </w:r>
      <w:bookmarkEnd w:id="5"/>
    </w:p>
    <w:p w14:paraId="6435B2A3" w14:textId="77777777" w:rsidR="00E82180" w:rsidRPr="00E02DC0" w:rsidRDefault="00E82180" w:rsidP="00E02DC0">
      <w:pPr>
        <w:spacing w:after="0" w:line="360" w:lineRule="auto"/>
        <w:jc w:val="right"/>
        <w:rPr>
          <w:rFonts w:ascii="Times New Roman" w:eastAsia="Times New Roman" w:hAnsi="Times New Roman" w:cs="Times New Roman"/>
          <w:bCs/>
          <w:sz w:val="28"/>
          <w:szCs w:val="28"/>
        </w:rPr>
      </w:pPr>
    </w:p>
    <w:p w14:paraId="54CF8FC5" w14:textId="4F2BEA8B" w:rsidR="005C7DD8" w:rsidRPr="00E02DC0" w:rsidRDefault="00B1229D" w:rsidP="00E02DC0">
      <w:pPr>
        <w:spacing w:after="0" w:line="360" w:lineRule="auto"/>
        <w:jc w:val="right"/>
        <w:rPr>
          <w:rFonts w:ascii="Times New Roman" w:eastAsia="Times New Roman" w:hAnsi="Times New Roman" w:cs="Times New Roman"/>
          <w:bCs/>
          <w:sz w:val="24"/>
          <w:szCs w:val="24"/>
        </w:rPr>
      </w:pPr>
      <w:r>
        <w:rPr>
          <w:rFonts w:ascii="Times New Roman" w:eastAsia="Times New Roman" w:hAnsi="Times New Roman" w:cs="Times New Roman"/>
          <w:bCs/>
          <w:sz w:val="24"/>
          <w:szCs w:val="24"/>
        </w:rPr>
        <w:t>Таблица 3</w:t>
      </w:r>
      <w:r w:rsidR="005C7DD8" w:rsidRPr="00E02DC0">
        <w:rPr>
          <w:rFonts w:ascii="Times New Roman" w:eastAsia="Times New Roman" w:hAnsi="Times New Roman" w:cs="Times New Roman"/>
          <w:bCs/>
          <w:sz w:val="24"/>
          <w:szCs w:val="24"/>
        </w:rPr>
        <w:t xml:space="preserve"> – </w:t>
      </w:r>
      <w:r w:rsidR="00A0252E" w:rsidRPr="00E02DC0">
        <w:rPr>
          <w:rFonts w:ascii="Times New Roman" w:eastAsia="Times New Roman" w:hAnsi="Times New Roman" w:cs="Times New Roman"/>
          <w:bCs/>
          <w:sz w:val="24"/>
          <w:szCs w:val="24"/>
        </w:rPr>
        <w:t>распределения адресного пространства</w:t>
      </w:r>
    </w:p>
    <w:tbl>
      <w:tblPr>
        <w:tblStyle w:val="a5"/>
        <w:tblW w:w="0" w:type="auto"/>
        <w:tblInd w:w="0" w:type="dxa"/>
        <w:tblLook w:val="04A0" w:firstRow="1" w:lastRow="0" w:firstColumn="1" w:lastColumn="0" w:noHBand="0" w:noVBand="1"/>
      </w:tblPr>
      <w:tblGrid>
        <w:gridCol w:w="3398"/>
        <w:gridCol w:w="3399"/>
        <w:gridCol w:w="3399"/>
      </w:tblGrid>
      <w:tr w:rsidR="00A0252E" w:rsidRPr="00E02DC0" w14:paraId="08487F28" w14:textId="77777777" w:rsidTr="00A0252E">
        <w:tc>
          <w:tcPr>
            <w:tcW w:w="3398" w:type="dxa"/>
          </w:tcPr>
          <w:p w14:paraId="6664B0BA" w14:textId="12680027" w:rsidR="00A0252E" w:rsidRPr="00E02DC0" w:rsidRDefault="00A0252E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</w:pPr>
            <w:r w:rsidRPr="00E02DC0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  <w:t>Адрес сети</w:t>
            </w:r>
          </w:p>
        </w:tc>
        <w:tc>
          <w:tcPr>
            <w:tcW w:w="3399" w:type="dxa"/>
          </w:tcPr>
          <w:p w14:paraId="3FDCB9F8" w14:textId="34C3DCBF" w:rsidR="00A0252E" w:rsidRPr="00E02DC0" w:rsidRDefault="00A0252E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</w:pPr>
            <w:r w:rsidRPr="00E02DC0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  <w:t>Наименование</w:t>
            </w:r>
          </w:p>
        </w:tc>
        <w:tc>
          <w:tcPr>
            <w:tcW w:w="3399" w:type="dxa"/>
          </w:tcPr>
          <w:p w14:paraId="11D7363D" w14:textId="4F832623" w:rsidR="00A0252E" w:rsidRPr="00E02DC0" w:rsidRDefault="00A0252E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</w:pPr>
            <w:r w:rsidRPr="00E02DC0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  <w:t>Шлюз</w:t>
            </w:r>
          </w:p>
        </w:tc>
      </w:tr>
      <w:tr w:rsidR="002C0CC6" w:rsidRPr="00E02DC0" w14:paraId="227BC5B6" w14:textId="77777777" w:rsidTr="00A0252E">
        <w:tc>
          <w:tcPr>
            <w:tcW w:w="3398" w:type="dxa"/>
          </w:tcPr>
          <w:p w14:paraId="6042CF76" w14:textId="53C1F9EE" w:rsidR="002C0CC6" w:rsidRPr="00E02DC0" w:rsidRDefault="002C0CC6" w:rsidP="002C0CC6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681D28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192.168.1</w:t>
            </w:r>
            <w:r w:rsidR="00DE10B1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0</w:t>
            </w:r>
            <w:r w:rsidRPr="00681D28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.0</w:t>
            </w:r>
            <w:r w:rsidRPr="00681D28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/24</w:t>
            </w:r>
          </w:p>
        </w:tc>
        <w:tc>
          <w:tcPr>
            <w:tcW w:w="3399" w:type="dxa"/>
          </w:tcPr>
          <w:p w14:paraId="7E1DC8F7" w14:textId="6C287083" w:rsidR="002C0CC6" w:rsidRPr="00E02DC0" w:rsidRDefault="002C0CC6" w:rsidP="002C0CC6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</w:pPr>
            <w:r w:rsidRPr="00681D28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Аудитория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 xml:space="preserve"> (1)</w:t>
            </w:r>
          </w:p>
        </w:tc>
        <w:tc>
          <w:tcPr>
            <w:tcW w:w="3399" w:type="dxa"/>
          </w:tcPr>
          <w:p w14:paraId="57B3A989" w14:textId="2124AD3D" w:rsidR="002C0CC6" w:rsidRPr="00E02DC0" w:rsidRDefault="002C0CC6" w:rsidP="002C0CC6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</w:pPr>
            <w:r w:rsidRPr="00C03228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192.168.1</w:t>
            </w:r>
            <w:r w:rsidR="00DE10B1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0</w:t>
            </w:r>
            <w:r w:rsidRPr="00C03228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.1</w:t>
            </w:r>
          </w:p>
        </w:tc>
      </w:tr>
      <w:tr w:rsidR="002C0CC6" w:rsidRPr="00E02DC0" w14:paraId="06402B19" w14:textId="77777777" w:rsidTr="00A0252E">
        <w:tc>
          <w:tcPr>
            <w:tcW w:w="3398" w:type="dxa"/>
          </w:tcPr>
          <w:p w14:paraId="015CA1E6" w14:textId="4885FBBE" w:rsidR="002C0CC6" w:rsidRPr="00E02DC0" w:rsidRDefault="002C0CC6" w:rsidP="002C0CC6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681D28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192.168.</w:t>
            </w:r>
            <w:r w:rsidR="00DE10B1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20</w:t>
            </w:r>
            <w:r w:rsidRPr="00681D28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.0</w:t>
            </w:r>
            <w:r w:rsidRPr="00681D28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/24</w:t>
            </w:r>
          </w:p>
        </w:tc>
        <w:tc>
          <w:tcPr>
            <w:tcW w:w="3399" w:type="dxa"/>
          </w:tcPr>
          <w:p w14:paraId="59BBB2AB" w14:textId="7F93488D" w:rsidR="002C0CC6" w:rsidRPr="00E02DC0" w:rsidRDefault="002C0CC6" w:rsidP="002C0CC6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</w:pPr>
            <w:r w:rsidRPr="00681D28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Аудитория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 xml:space="preserve"> (2)</w:t>
            </w:r>
          </w:p>
        </w:tc>
        <w:tc>
          <w:tcPr>
            <w:tcW w:w="3399" w:type="dxa"/>
          </w:tcPr>
          <w:p w14:paraId="10C23A38" w14:textId="5186AB7B" w:rsidR="002C0CC6" w:rsidRPr="00E02DC0" w:rsidRDefault="002C0CC6" w:rsidP="002C0CC6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C03228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192.168.</w:t>
            </w:r>
            <w:r w:rsidR="00DE10B1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20</w:t>
            </w:r>
            <w:r w:rsidRPr="00C03228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.1</w:t>
            </w:r>
          </w:p>
        </w:tc>
      </w:tr>
      <w:tr w:rsidR="002C0CC6" w:rsidRPr="00E02DC0" w14:paraId="4F783E6A" w14:textId="77777777" w:rsidTr="00A0252E">
        <w:tc>
          <w:tcPr>
            <w:tcW w:w="3398" w:type="dxa"/>
          </w:tcPr>
          <w:p w14:paraId="66C20CC3" w14:textId="571777AC" w:rsidR="002C0CC6" w:rsidRPr="00E02DC0" w:rsidRDefault="002C0CC6" w:rsidP="002C0CC6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681D28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192.168.3</w:t>
            </w:r>
            <w:r w:rsidR="00DE10B1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0</w:t>
            </w:r>
            <w:r w:rsidRPr="00681D28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.0</w:t>
            </w:r>
            <w:r w:rsidRPr="00681D28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/24</w:t>
            </w:r>
          </w:p>
        </w:tc>
        <w:tc>
          <w:tcPr>
            <w:tcW w:w="3399" w:type="dxa"/>
          </w:tcPr>
          <w:p w14:paraId="3D7074E6" w14:textId="1D0123AA" w:rsidR="002C0CC6" w:rsidRPr="00E02DC0" w:rsidRDefault="002C0CC6" w:rsidP="002C0CC6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</w:pPr>
            <w:r w:rsidRPr="00681D28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Аудитория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 xml:space="preserve"> (3)</w:t>
            </w:r>
          </w:p>
        </w:tc>
        <w:tc>
          <w:tcPr>
            <w:tcW w:w="3399" w:type="dxa"/>
          </w:tcPr>
          <w:p w14:paraId="1E417027" w14:textId="537BE9B7" w:rsidR="002C0CC6" w:rsidRPr="00E02DC0" w:rsidRDefault="002C0CC6" w:rsidP="002C0CC6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C03228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192.168.</w:t>
            </w:r>
            <w:r w:rsidR="00DE10B1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30</w:t>
            </w:r>
            <w:r w:rsidRPr="00C03228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.1</w:t>
            </w:r>
          </w:p>
        </w:tc>
      </w:tr>
      <w:tr w:rsidR="00DE10B1" w:rsidRPr="00E02DC0" w14:paraId="15DB8410" w14:textId="77777777" w:rsidTr="00A0252E">
        <w:tc>
          <w:tcPr>
            <w:tcW w:w="3398" w:type="dxa"/>
          </w:tcPr>
          <w:p w14:paraId="52FF55D4" w14:textId="39D71052" w:rsidR="00DE10B1" w:rsidRPr="00E02DC0" w:rsidRDefault="00DE10B1" w:rsidP="00DE10B1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10.1.1.0/30</w:t>
            </w:r>
          </w:p>
        </w:tc>
        <w:tc>
          <w:tcPr>
            <w:tcW w:w="3399" w:type="dxa"/>
          </w:tcPr>
          <w:p w14:paraId="288C8062" w14:textId="5CF37D1C" w:rsidR="00DE10B1" w:rsidRPr="00E02DC0" w:rsidRDefault="00DE10B1" w:rsidP="00DE10B1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R1-R2</w:t>
            </w:r>
          </w:p>
        </w:tc>
        <w:tc>
          <w:tcPr>
            <w:tcW w:w="3399" w:type="dxa"/>
          </w:tcPr>
          <w:p w14:paraId="3125E554" w14:textId="04139250" w:rsidR="00DE10B1" w:rsidRPr="00E02DC0" w:rsidRDefault="00DE10B1" w:rsidP="00DE10B1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</w:pPr>
            <w:r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-</w:t>
            </w:r>
          </w:p>
        </w:tc>
      </w:tr>
      <w:tr w:rsidR="00DE10B1" w:rsidRPr="00E02DC0" w14:paraId="17C5B5B7" w14:textId="77777777" w:rsidTr="00A0252E">
        <w:tc>
          <w:tcPr>
            <w:tcW w:w="3398" w:type="dxa"/>
          </w:tcPr>
          <w:p w14:paraId="2166044D" w14:textId="4E35A3E5" w:rsidR="00DE10B1" w:rsidRPr="00E02DC0" w:rsidRDefault="00DE10B1" w:rsidP="00DE10B1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10.2.2.0/30</w:t>
            </w:r>
          </w:p>
        </w:tc>
        <w:tc>
          <w:tcPr>
            <w:tcW w:w="3399" w:type="dxa"/>
          </w:tcPr>
          <w:p w14:paraId="61BFB112" w14:textId="393C64CA" w:rsidR="00DE10B1" w:rsidRPr="002C0CC6" w:rsidRDefault="00DE10B1" w:rsidP="00DE10B1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R2-R3</w:t>
            </w:r>
          </w:p>
        </w:tc>
        <w:tc>
          <w:tcPr>
            <w:tcW w:w="3399" w:type="dxa"/>
          </w:tcPr>
          <w:p w14:paraId="11F8FB19" w14:textId="7DE0B331" w:rsidR="00DE10B1" w:rsidRPr="00E02DC0" w:rsidRDefault="00DE10B1" w:rsidP="00DE10B1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</w:pPr>
            <w:r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-</w:t>
            </w:r>
          </w:p>
        </w:tc>
      </w:tr>
      <w:tr w:rsidR="00DE10B1" w:rsidRPr="00E02DC0" w14:paraId="36FA7EFA" w14:textId="77777777" w:rsidTr="00A0252E">
        <w:tc>
          <w:tcPr>
            <w:tcW w:w="3398" w:type="dxa"/>
          </w:tcPr>
          <w:p w14:paraId="339DD83A" w14:textId="1979C4EB" w:rsidR="00DE10B1" w:rsidRPr="00E02DC0" w:rsidRDefault="00DE10B1" w:rsidP="00DE10B1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0.3.3.0/30</w:t>
            </w:r>
          </w:p>
        </w:tc>
        <w:tc>
          <w:tcPr>
            <w:tcW w:w="3399" w:type="dxa"/>
          </w:tcPr>
          <w:p w14:paraId="497CE8C2" w14:textId="71829288" w:rsidR="00DE10B1" w:rsidRPr="00E02DC0" w:rsidRDefault="00DE10B1" w:rsidP="00DE10B1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R3-R1</w:t>
            </w:r>
          </w:p>
        </w:tc>
        <w:tc>
          <w:tcPr>
            <w:tcW w:w="3399" w:type="dxa"/>
          </w:tcPr>
          <w:p w14:paraId="57FA4373" w14:textId="30475E7B" w:rsidR="00DE10B1" w:rsidRPr="00E02DC0" w:rsidRDefault="00DE10B1" w:rsidP="00DE10B1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</w:pPr>
            <w:r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-</w:t>
            </w:r>
          </w:p>
        </w:tc>
      </w:tr>
      <w:tr w:rsidR="00673077" w:rsidRPr="00E02DC0" w14:paraId="0B00F321" w14:textId="77777777" w:rsidTr="00A0252E">
        <w:tc>
          <w:tcPr>
            <w:tcW w:w="3398" w:type="dxa"/>
          </w:tcPr>
          <w:p w14:paraId="44A5D209" w14:textId="577232BA" w:rsidR="00673077" w:rsidRPr="00E02DC0" w:rsidRDefault="004F1A5F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4F1A5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92.168.11.3</w:t>
            </w:r>
          </w:p>
        </w:tc>
        <w:tc>
          <w:tcPr>
            <w:tcW w:w="3399" w:type="dxa"/>
          </w:tcPr>
          <w:p w14:paraId="2877808F" w14:textId="4F5E42FE" w:rsidR="00673077" w:rsidRPr="00E02DC0" w:rsidRDefault="004F1A5F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 xml:space="preserve">Кабинет </w:t>
            </w:r>
            <w:r w:rsidR="00673077"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№1</w:t>
            </w:r>
            <w:r w:rsidR="00673077"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(wi-fi)</w:t>
            </w:r>
          </w:p>
        </w:tc>
        <w:tc>
          <w:tcPr>
            <w:tcW w:w="3399" w:type="dxa"/>
          </w:tcPr>
          <w:p w14:paraId="0B8BBDE7" w14:textId="2A698BC6" w:rsidR="00673077" w:rsidRPr="004F1A5F" w:rsidRDefault="004F1A5F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</w:pPr>
            <w:r w:rsidRPr="004F1A5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92.168.11.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2</w:t>
            </w:r>
          </w:p>
        </w:tc>
      </w:tr>
      <w:tr w:rsidR="00673077" w:rsidRPr="00E02DC0" w14:paraId="2C5E691A" w14:textId="77777777" w:rsidTr="00A0252E">
        <w:tc>
          <w:tcPr>
            <w:tcW w:w="3398" w:type="dxa"/>
          </w:tcPr>
          <w:p w14:paraId="22D93120" w14:textId="32B9368C" w:rsidR="00673077" w:rsidRPr="00E02DC0" w:rsidRDefault="004F1A5F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4F1A5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92.168.11.4</w:t>
            </w:r>
          </w:p>
        </w:tc>
        <w:tc>
          <w:tcPr>
            <w:tcW w:w="3399" w:type="dxa"/>
          </w:tcPr>
          <w:p w14:paraId="013E64E8" w14:textId="5342DF14" w:rsidR="00673077" w:rsidRPr="00E02DC0" w:rsidRDefault="004F1A5F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Кабинет</w:t>
            </w:r>
            <w:r w:rsidR="00673077"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 xml:space="preserve"> №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2</w:t>
            </w:r>
            <w:r w:rsidR="00673077"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(wi-fi)</w:t>
            </w:r>
          </w:p>
        </w:tc>
        <w:tc>
          <w:tcPr>
            <w:tcW w:w="3399" w:type="dxa"/>
          </w:tcPr>
          <w:p w14:paraId="51B1C84F" w14:textId="78931652" w:rsidR="00673077" w:rsidRPr="004F1A5F" w:rsidRDefault="004F1A5F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</w:pPr>
            <w:r w:rsidRPr="004F1A5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92.168.11.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2</w:t>
            </w:r>
          </w:p>
        </w:tc>
      </w:tr>
      <w:tr w:rsidR="00673077" w:rsidRPr="00E02DC0" w14:paraId="750DC35C" w14:textId="77777777" w:rsidTr="00A0252E">
        <w:tc>
          <w:tcPr>
            <w:tcW w:w="3398" w:type="dxa"/>
          </w:tcPr>
          <w:p w14:paraId="3E7BF2E9" w14:textId="4885E07B" w:rsidR="00673077" w:rsidRPr="00E02DC0" w:rsidRDefault="004F1A5F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4F1A5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92.168.80.1</w:t>
            </w:r>
          </w:p>
        </w:tc>
        <w:tc>
          <w:tcPr>
            <w:tcW w:w="3399" w:type="dxa"/>
          </w:tcPr>
          <w:p w14:paraId="342297C8" w14:textId="5BCCB00B" w:rsidR="00673077" w:rsidRPr="00E02DC0" w:rsidRDefault="00673077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Server</w:t>
            </w:r>
          </w:p>
        </w:tc>
        <w:tc>
          <w:tcPr>
            <w:tcW w:w="3399" w:type="dxa"/>
          </w:tcPr>
          <w:p w14:paraId="2E25A3E8" w14:textId="3DDB1EC5" w:rsidR="00673077" w:rsidRPr="00E02DC0" w:rsidRDefault="00DE10B1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E10B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92.168.80.2</w:t>
            </w:r>
          </w:p>
        </w:tc>
      </w:tr>
    </w:tbl>
    <w:p w14:paraId="53747BA2" w14:textId="77777777" w:rsidR="00A0252E" w:rsidRPr="00E02DC0" w:rsidRDefault="00A0252E" w:rsidP="00E02DC0">
      <w:pPr>
        <w:spacing w:after="0" w:line="360" w:lineRule="auto"/>
        <w:rPr>
          <w:rFonts w:ascii="Times New Roman" w:eastAsia="Times New Roman" w:hAnsi="Times New Roman" w:cs="Times New Roman"/>
          <w:bCs/>
          <w:sz w:val="24"/>
          <w:szCs w:val="24"/>
        </w:rPr>
      </w:pPr>
    </w:p>
    <w:p w14:paraId="66B0C8D0" w14:textId="2CF73399" w:rsidR="00E82180" w:rsidRPr="00E02DC0" w:rsidRDefault="00E82180" w:rsidP="00E02DC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proofErr w:type="spellStart"/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>Access</w:t>
      </w:r>
      <w:proofErr w:type="spellEnd"/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>list</w:t>
      </w:r>
      <w:proofErr w:type="spellEnd"/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 xml:space="preserve"> (ACL) в </w:t>
      </w:r>
      <w:proofErr w:type="spellStart"/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>Cisco</w:t>
      </w:r>
      <w:proofErr w:type="spellEnd"/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>Packet</w:t>
      </w:r>
      <w:proofErr w:type="spellEnd"/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>Tracer</w:t>
      </w:r>
      <w:proofErr w:type="spellEnd"/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 xml:space="preserve"> используется для фильтрации IP-трафика на маршрутизаторах и коммутаторах. Он позволяет управлять обменом IP-пакетами на основе набора заданных правил.</w:t>
      </w:r>
    </w:p>
    <w:p w14:paraId="6371CA5E" w14:textId="228351B8" w:rsidR="00E82180" w:rsidRPr="00E02DC0" w:rsidRDefault="00E82180" w:rsidP="00E02DC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>ACL используется для различных целей, включая:</w:t>
      </w:r>
    </w:p>
    <w:p w14:paraId="41F1B16F" w14:textId="22E2D138" w:rsidR="00E82180" w:rsidRPr="00E02DC0" w:rsidRDefault="00E82180" w:rsidP="00E02DC0">
      <w:pPr>
        <w:pStyle w:val="ab"/>
        <w:numPr>
          <w:ilvl w:val="0"/>
          <w:numId w:val="9"/>
        </w:numPr>
        <w:spacing w:after="0" w:line="360" w:lineRule="auto"/>
        <w:ind w:left="1134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>Фильтрация трафика: ACL позволяет разрешать или блокировать определенные типы трафика на основе IP-адреса отправителя, IP-адреса получателя, порта и других параметров. Например, вы можете настроить ACL для блокировки доступа к определенным веб-сайтам или для разрешения доступа только определенным устройствам в сети.</w:t>
      </w:r>
    </w:p>
    <w:p w14:paraId="194091D7" w14:textId="72810EDB" w:rsidR="00E82180" w:rsidRPr="00E02DC0" w:rsidRDefault="00E82180" w:rsidP="00E02DC0">
      <w:pPr>
        <w:pStyle w:val="ab"/>
        <w:numPr>
          <w:ilvl w:val="0"/>
          <w:numId w:val="9"/>
        </w:numPr>
        <w:spacing w:after="0" w:line="360" w:lineRule="auto"/>
        <w:ind w:left="1134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>Обеспечение безопасности: ACL используется для защиты сети от нежелательного или вредоносного трафика. Вы можете настроить ACL для блокировки нежелательных IP-адресов, отслеживания попыток несанкционированного доступа или применения других мер безопасности.</w:t>
      </w:r>
    </w:p>
    <w:p w14:paraId="5440505A" w14:textId="5C23ECA1" w:rsidR="00E82180" w:rsidRPr="00E02DC0" w:rsidRDefault="00E82180" w:rsidP="00E02DC0">
      <w:pPr>
        <w:pStyle w:val="ab"/>
        <w:numPr>
          <w:ilvl w:val="0"/>
          <w:numId w:val="9"/>
        </w:numPr>
        <w:spacing w:after="0" w:line="360" w:lineRule="auto"/>
        <w:ind w:left="1134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>Оптимизация сетевых ресурсов: ACL позволяет оптимизировать использование сетевых ресурсов, например, ограничивая пропускную способность для определенного типа трафика или предоставляя приоритет определенным службам или приложениям.</w:t>
      </w:r>
    </w:p>
    <w:p w14:paraId="697E5EDF" w14:textId="77777777" w:rsidR="00E82180" w:rsidRPr="00E02DC0" w:rsidRDefault="00E82180" w:rsidP="00E02DC0">
      <w:pPr>
        <w:pStyle w:val="ab"/>
        <w:numPr>
          <w:ilvl w:val="0"/>
          <w:numId w:val="9"/>
        </w:numPr>
        <w:spacing w:after="0" w:line="360" w:lineRule="auto"/>
        <w:ind w:left="1134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lastRenderedPageBreak/>
        <w:t>Отделение сегментов сети: ACL может использоваться для разделения сегментов сети и предотвращения нежелательного доступа между ними. Например, вы можете настроить ACL, чтобы предотвратить доступ от гостевой сети к ресурсам корпоративной сети.</w:t>
      </w:r>
    </w:p>
    <w:p w14:paraId="2C9E19DD" w14:textId="5E01823A" w:rsidR="00E82180" w:rsidRPr="00E02DC0" w:rsidRDefault="0053427C" w:rsidP="00E02DC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 xml:space="preserve">В своем </w:t>
      </w:r>
      <w:r w:rsidRPr="00E02DC0">
        <w:rPr>
          <w:rFonts w:ascii="Times New Roman" w:eastAsia="Times New Roman" w:hAnsi="Times New Roman" w:cs="Times New Roman"/>
          <w:bCs/>
          <w:sz w:val="28"/>
          <w:szCs w:val="28"/>
          <w:lang w:val="en-US"/>
        </w:rPr>
        <w:t>access</w:t>
      </w:r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>-</w:t>
      </w:r>
      <w:r w:rsidRPr="00E02DC0">
        <w:rPr>
          <w:rFonts w:ascii="Times New Roman" w:eastAsia="Times New Roman" w:hAnsi="Times New Roman" w:cs="Times New Roman"/>
          <w:bCs/>
          <w:sz w:val="28"/>
          <w:szCs w:val="28"/>
          <w:lang w:val="en-US"/>
        </w:rPr>
        <w:t>list</w:t>
      </w:r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 xml:space="preserve"> я использовал метод «разрешено все, что не запрещено». Такой способ обеспечивает безопасность от внешних атак, а также дает корректную работу внутри самого предприятия и обеспечивает стабильную и качественную работу одной подсети с другой. </w:t>
      </w:r>
      <w:r w:rsidRPr="00E02DC0">
        <w:rPr>
          <w:rFonts w:ascii="Times New Roman" w:eastAsia="Times New Roman" w:hAnsi="Times New Roman" w:cs="Times New Roman"/>
          <w:bCs/>
          <w:sz w:val="28"/>
          <w:szCs w:val="28"/>
          <w:lang w:val="en-US"/>
        </w:rPr>
        <w:t>Access</w:t>
      </w:r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>-</w:t>
      </w:r>
      <w:r w:rsidRPr="00E02DC0">
        <w:rPr>
          <w:rFonts w:ascii="Times New Roman" w:eastAsia="Times New Roman" w:hAnsi="Times New Roman" w:cs="Times New Roman"/>
          <w:bCs/>
          <w:sz w:val="28"/>
          <w:szCs w:val="28"/>
          <w:lang w:val="en-US"/>
        </w:rPr>
        <w:t>list</w:t>
      </w:r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 xml:space="preserve"> прописан на роутере, который выходит в глобальную сеть. Это было сделано с той целью, чтобы обезопасить работу предприятия от различных атак, например от </w:t>
      </w:r>
      <w:r w:rsidRPr="00E02DC0">
        <w:rPr>
          <w:rFonts w:ascii="Times New Roman" w:eastAsia="Times New Roman" w:hAnsi="Times New Roman" w:cs="Times New Roman"/>
          <w:bCs/>
          <w:sz w:val="28"/>
          <w:szCs w:val="28"/>
          <w:lang w:val="en-US"/>
        </w:rPr>
        <w:t>DOS</w:t>
      </w:r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 xml:space="preserve"> или </w:t>
      </w:r>
      <w:r w:rsidRPr="00E02DC0">
        <w:rPr>
          <w:rFonts w:ascii="Times New Roman" w:eastAsia="Times New Roman" w:hAnsi="Times New Roman" w:cs="Times New Roman"/>
          <w:bCs/>
          <w:sz w:val="28"/>
          <w:szCs w:val="28"/>
          <w:lang w:val="en-US"/>
        </w:rPr>
        <w:t>DDOS</w:t>
      </w:r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 xml:space="preserve"> атак.</w:t>
      </w:r>
    </w:p>
    <w:p w14:paraId="379CBEE8" w14:textId="72F29545" w:rsidR="00E82180" w:rsidRPr="00E02DC0" w:rsidRDefault="00811266" w:rsidP="00E02DC0">
      <w:pPr>
        <w:spacing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F556ADB" wp14:editId="7E6C5895">
            <wp:extent cx="2657475" cy="1857375"/>
            <wp:effectExtent l="19050" t="19050" r="28575" b="2857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657475" cy="185737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2B30E22" w14:textId="320EE4A0" w:rsidR="00A0252E" w:rsidRPr="00E02DC0" w:rsidRDefault="00B84850" w:rsidP="00E02DC0">
      <w:pPr>
        <w:spacing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sz w:val="28"/>
          <w:szCs w:val="28"/>
        </w:rPr>
        <w:t>Рисунок 3</w:t>
      </w:r>
      <w:r w:rsidR="00E82180" w:rsidRPr="00E02DC0">
        <w:rPr>
          <w:rFonts w:ascii="Times New Roman" w:eastAsia="Times New Roman" w:hAnsi="Times New Roman" w:cs="Times New Roman"/>
          <w:bCs/>
          <w:sz w:val="28"/>
          <w:szCs w:val="28"/>
        </w:rPr>
        <w:t xml:space="preserve"> – </w:t>
      </w:r>
      <w:r w:rsidR="00E82180" w:rsidRPr="00E02DC0">
        <w:rPr>
          <w:rFonts w:ascii="Times New Roman" w:eastAsia="Times New Roman" w:hAnsi="Times New Roman" w:cs="Times New Roman"/>
          <w:bCs/>
          <w:sz w:val="28"/>
          <w:szCs w:val="28"/>
          <w:lang w:val="en-US"/>
        </w:rPr>
        <w:t>access</w:t>
      </w:r>
      <w:r w:rsidR="00E82180" w:rsidRPr="00E02DC0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 w:rsidR="00E82180" w:rsidRPr="00E02DC0">
        <w:rPr>
          <w:rFonts w:ascii="Times New Roman" w:eastAsia="Times New Roman" w:hAnsi="Times New Roman" w:cs="Times New Roman"/>
          <w:bCs/>
          <w:sz w:val="28"/>
          <w:szCs w:val="28"/>
          <w:lang w:val="en-US"/>
        </w:rPr>
        <w:t>list</w:t>
      </w:r>
      <w:r w:rsidR="00A0252E" w:rsidRPr="00E02DC0">
        <w:rPr>
          <w:rFonts w:ascii="Times New Roman" w:eastAsia="Times New Roman" w:hAnsi="Times New Roman" w:cs="Times New Roman"/>
          <w:b/>
          <w:sz w:val="28"/>
          <w:szCs w:val="28"/>
        </w:rPr>
        <w:br w:type="page"/>
      </w:r>
    </w:p>
    <w:p w14:paraId="0A132143" w14:textId="4976394F" w:rsidR="00E84745" w:rsidRPr="00846846" w:rsidRDefault="00B84850" w:rsidP="00846846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6" w:name="_Toc153887551"/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5</w:t>
      </w:r>
      <w:r w:rsidR="000C29F7" w:rsidRPr="00E02DC0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="00E650D6" w:rsidRPr="00E02DC0">
        <w:rPr>
          <w:rFonts w:ascii="Times New Roman" w:eastAsia="Times New Roman" w:hAnsi="Times New Roman" w:cs="Times New Roman"/>
          <w:b/>
          <w:sz w:val="28"/>
          <w:szCs w:val="28"/>
        </w:rPr>
        <w:t>ЭКОНОМИЧЕСКИЙ РАСЧЕТ</w:t>
      </w:r>
      <w:bookmarkEnd w:id="6"/>
    </w:p>
    <w:p w14:paraId="5BFB1940" w14:textId="1712D190" w:rsidR="0085691F" w:rsidRPr="00E02DC0" w:rsidRDefault="00B1229D" w:rsidP="00E02DC0">
      <w:pPr>
        <w:spacing w:after="0" w:line="36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4</w:t>
      </w:r>
      <w:r w:rsidR="0085691F" w:rsidRPr="00E02DC0">
        <w:rPr>
          <w:rFonts w:ascii="Times New Roman" w:hAnsi="Times New Roman" w:cs="Times New Roman"/>
          <w:sz w:val="24"/>
          <w:szCs w:val="24"/>
        </w:rPr>
        <w:t xml:space="preserve"> – Расчет стоимости</w:t>
      </w:r>
    </w:p>
    <w:tbl>
      <w:tblPr>
        <w:tblStyle w:val="a5"/>
        <w:tblW w:w="0" w:type="auto"/>
        <w:tblInd w:w="0" w:type="dxa"/>
        <w:tblLook w:val="04A0" w:firstRow="1" w:lastRow="0" w:firstColumn="1" w:lastColumn="0" w:noHBand="0" w:noVBand="1"/>
      </w:tblPr>
      <w:tblGrid>
        <w:gridCol w:w="704"/>
        <w:gridCol w:w="2268"/>
        <w:gridCol w:w="3544"/>
        <w:gridCol w:w="1276"/>
        <w:gridCol w:w="1553"/>
      </w:tblGrid>
      <w:tr w:rsidR="00D72CEE" w:rsidRPr="00E02DC0" w14:paraId="0C9A695F" w14:textId="77777777" w:rsidTr="0084684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C04A50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EFC3B2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  <w:proofErr w:type="spellEnd"/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33350A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Модель</w:t>
            </w:r>
            <w:proofErr w:type="spellEnd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конфигурация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86B55F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Кол-во</w:t>
            </w:r>
            <w:proofErr w:type="spellEnd"/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E8D759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Цена</w:t>
            </w:r>
            <w:proofErr w:type="spellEnd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за</w:t>
            </w:r>
            <w:proofErr w:type="spellEnd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 1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единицу</w:t>
            </w:r>
            <w:proofErr w:type="spellEnd"/>
          </w:p>
        </w:tc>
      </w:tr>
      <w:tr w:rsidR="00D72CEE" w:rsidRPr="00E02DC0" w14:paraId="41A1A456" w14:textId="77777777" w:rsidTr="0084684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C914B1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2B801A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ПК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0F05B1" w14:textId="23BB3076" w:rsidR="00511370" w:rsidRPr="00601BF0" w:rsidRDefault="00511370" w:rsidP="00B84850">
            <w:pPr>
              <w:pStyle w:val="1"/>
              <w:shd w:val="clear" w:color="auto" w:fill="FFFFFF"/>
              <w:spacing w:before="0" w:line="390" w:lineRule="atLeast"/>
              <w:jc w:val="center"/>
              <w:textAlignment w:val="baseline"/>
              <w:outlineLvl w:val="0"/>
              <w:rPr>
                <w:rFonts w:ascii="Times New Roman" w:hAnsi="Times New Roman" w:cs="Times New Roman"/>
                <w:color w:val="auto"/>
                <w:sz w:val="24"/>
                <w:szCs w:val="24"/>
              </w:rPr>
            </w:pPr>
            <w:r w:rsidRPr="00601BF0">
              <w:rPr>
                <w:rFonts w:ascii="Times New Roman" w:hAnsi="Times New Roman" w:cs="Times New Roman"/>
                <w:color w:val="auto"/>
                <w:sz w:val="24"/>
                <w:szCs w:val="24"/>
              </w:rPr>
              <w:t xml:space="preserve">Ryzen 5 5600G, </w:t>
            </w:r>
            <w:proofErr w:type="spellStart"/>
            <w:r w:rsidRPr="00601BF0">
              <w:rPr>
                <w:rFonts w:ascii="Times New Roman" w:hAnsi="Times New Roman" w:cs="Times New Roman"/>
                <w:color w:val="auto"/>
                <w:sz w:val="24"/>
                <w:szCs w:val="24"/>
              </w:rPr>
              <w:t>ssd</w:t>
            </w:r>
            <w:proofErr w:type="spellEnd"/>
            <w:r w:rsidRPr="00601BF0">
              <w:rPr>
                <w:rFonts w:ascii="Times New Roman" w:hAnsi="Times New Roman" w:cs="Times New Roman"/>
                <w:color w:val="auto"/>
                <w:sz w:val="24"/>
                <w:szCs w:val="24"/>
              </w:rPr>
              <w:t xml:space="preserve"> 240, 16gb DDR4, БП 350W, win 10 pro, office 19 business</w:t>
            </w:r>
          </w:p>
          <w:p w14:paraId="32DE28F5" w14:textId="641A98CA" w:rsidR="00D72CEE" w:rsidRPr="00601BF0" w:rsidRDefault="00880C03" w:rsidP="00B8485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hyperlink r:id="rId25" w:history="1">
              <w:r w:rsidR="00511370" w:rsidRPr="00601BF0">
                <w:rPr>
                  <w:rStyle w:val="2llek"/>
                  <w:rFonts w:ascii="Times New Roman" w:hAnsi="Times New Roman" w:cs="Times New Roman"/>
                  <w:sz w:val="24"/>
                  <w:szCs w:val="24"/>
                  <w:bdr w:val="none" w:sz="0" w:space="0" w:color="auto" w:frame="1"/>
                  <w:shd w:val="clear" w:color="auto" w:fill="FFFFFF"/>
                </w:rPr>
                <w:t>AMD Radeon Vega 7</w:t>
              </w:r>
            </w:hyperlink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60BBC" w14:textId="64A17740" w:rsidR="00D72CEE" w:rsidRPr="00E02DC0" w:rsidRDefault="00E84745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5</w:t>
            </w:r>
            <w:r w:rsidR="00601BF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9</w:t>
            </w:r>
            <w:r w:rsidR="00D72CEE"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D72CEE" w:rsidRPr="00E02DC0">
              <w:rPr>
                <w:rFonts w:ascii="Times New Roman" w:hAnsi="Times New Roman" w:cs="Times New Roman"/>
                <w:sz w:val="24"/>
                <w:szCs w:val="24"/>
              </w:rPr>
              <w:t>шт</w:t>
            </w:r>
            <w:proofErr w:type="spellEnd"/>
            <w:r w:rsidR="00D72CEE" w:rsidRPr="00E02DC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8CDEC6" w14:textId="711E4892" w:rsidR="00D72CEE" w:rsidRPr="00601BF0" w:rsidRDefault="00601BF0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32 978</w:t>
            </w:r>
          </w:p>
          <w:p w14:paraId="344B239A" w14:textId="1F49F585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рублей</w:t>
            </w:r>
            <w:proofErr w:type="spellEnd"/>
          </w:p>
        </w:tc>
      </w:tr>
      <w:tr w:rsidR="004050FF" w:rsidRPr="00E02DC0" w14:paraId="68D75C68" w14:textId="77777777" w:rsidTr="0084684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B6667" w14:textId="2900EDE8" w:rsidR="004050FF" w:rsidRPr="00E02DC0" w:rsidRDefault="004050F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42C2D" w14:textId="6190042E" w:rsidR="004050FF" w:rsidRPr="00E02DC0" w:rsidRDefault="004050F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оутбук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6D6E2" w14:textId="27D2FE63" w:rsidR="00601BF0" w:rsidRPr="00601BF0" w:rsidRDefault="00601BF0" w:rsidP="00B84850">
            <w:pPr>
              <w:pStyle w:val="1"/>
              <w:shd w:val="clear" w:color="auto" w:fill="FFFFFF"/>
              <w:spacing w:before="0" w:line="390" w:lineRule="atLeast"/>
              <w:jc w:val="center"/>
              <w:textAlignment w:val="baseline"/>
              <w:outlineLvl w:val="0"/>
              <w:rPr>
                <w:rFonts w:ascii="Times New Roman" w:hAnsi="Times New Roman" w:cs="Times New Roman"/>
                <w:color w:val="auto"/>
                <w:sz w:val="24"/>
                <w:szCs w:val="24"/>
              </w:rPr>
            </w:pPr>
            <w:r w:rsidRPr="00601BF0">
              <w:rPr>
                <w:rFonts w:ascii="Times New Roman" w:hAnsi="Times New Roman" w:cs="Times New Roman"/>
                <w:color w:val="auto"/>
                <w:sz w:val="24"/>
                <w:szCs w:val="24"/>
              </w:rPr>
              <w:t>Acer Aspire A315-34-C34A Intel Celeron N4020/4Gb/500Gb/Intel UHD/15.6"FHD/DOS (NX. HE3ER.01R)</w:t>
            </w:r>
          </w:p>
          <w:p w14:paraId="117F7B04" w14:textId="40276EEA" w:rsidR="004050FF" w:rsidRPr="00601BF0" w:rsidRDefault="004050FF" w:rsidP="00B8485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EF290" w14:textId="726B39E8" w:rsidR="004050FF" w:rsidRPr="00E02DC0" w:rsidRDefault="004050F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6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шт</w:t>
            </w:r>
            <w:proofErr w:type="spellEnd"/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88987" w14:textId="18B0E499" w:rsidR="00601BF0" w:rsidRDefault="00601BF0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7 351</w:t>
            </w:r>
          </w:p>
          <w:p w14:paraId="06CC5B4D" w14:textId="17A33EAF" w:rsidR="004050FF" w:rsidRPr="00E02DC0" w:rsidRDefault="004050F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ублей</w:t>
            </w:r>
          </w:p>
        </w:tc>
      </w:tr>
      <w:tr w:rsidR="00D72CEE" w:rsidRPr="00E02DC0" w14:paraId="7B2192AA" w14:textId="77777777" w:rsidTr="0084684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2A4577" w14:textId="3B634D09" w:rsidR="00D72CEE" w:rsidRPr="00E02DC0" w:rsidRDefault="004050F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3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B7D858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Сервер</w:t>
            </w:r>
            <w:proofErr w:type="spellEnd"/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8FBC2D" w14:textId="77777777" w:rsidR="004050FF" w:rsidRPr="00601BF0" w:rsidRDefault="004050FF" w:rsidP="00B8485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01BF0">
              <w:rPr>
                <w:rFonts w:ascii="Times New Roman" w:hAnsi="Times New Roman" w:cs="Times New Roman"/>
                <w:sz w:val="24"/>
                <w:szCs w:val="24"/>
              </w:rPr>
              <w:t>Сервер</w:t>
            </w:r>
            <w:proofErr w:type="spellEnd"/>
            <w:r w:rsidRPr="00601BF0">
              <w:rPr>
                <w:rFonts w:ascii="Times New Roman" w:hAnsi="Times New Roman" w:cs="Times New Roman"/>
                <w:sz w:val="24"/>
                <w:szCs w:val="24"/>
              </w:rPr>
              <w:t xml:space="preserve"> HPE </w:t>
            </w:r>
            <w:proofErr w:type="spellStart"/>
            <w:r w:rsidRPr="00601BF0">
              <w:rPr>
                <w:rFonts w:ascii="Times New Roman" w:hAnsi="Times New Roman" w:cs="Times New Roman"/>
                <w:sz w:val="24"/>
                <w:szCs w:val="24"/>
              </w:rPr>
              <w:t>Proliant</w:t>
            </w:r>
            <w:proofErr w:type="spellEnd"/>
            <w:r w:rsidRPr="00601BF0">
              <w:rPr>
                <w:rFonts w:ascii="Times New Roman" w:hAnsi="Times New Roman" w:cs="Times New Roman"/>
                <w:sz w:val="24"/>
                <w:szCs w:val="24"/>
              </w:rPr>
              <w:t xml:space="preserve"> DL360 Gen9 8SFF, 2x Intel Xeon E5-2650v4, 384Gb 2400MHz, p440ar, 2x 500W</w:t>
            </w:r>
          </w:p>
          <w:p w14:paraId="10F39A63" w14:textId="6FA6D6EA" w:rsidR="00D72CEE" w:rsidRPr="00601BF0" w:rsidRDefault="00D72CEE" w:rsidP="00B8485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768986" w14:textId="0EBB816B" w:rsidR="00D72CEE" w:rsidRPr="00E02DC0" w:rsidRDefault="00E84745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  <w:r w:rsidR="00D72CEE"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D72CEE" w:rsidRPr="00E02DC0">
              <w:rPr>
                <w:rFonts w:ascii="Times New Roman" w:hAnsi="Times New Roman" w:cs="Times New Roman"/>
                <w:sz w:val="24"/>
                <w:szCs w:val="24"/>
              </w:rPr>
              <w:t>шт</w:t>
            </w:r>
            <w:proofErr w:type="spellEnd"/>
            <w:r w:rsidR="00D72CEE" w:rsidRPr="00E02DC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86D769" w14:textId="2FD83E27" w:rsidR="00D72CEE" w:rsidRPr="00E02DC0" w:rsidRDefault="004050F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27</w:t>
            </w:r>
            <w:r w:rsidR="00D72CEE" w:rsidRPr="00E02DC0">
              <w:rPr>
                <w:rFonts w:ascii="Times New Roman" w:hAnsi="Times New Roman" w:cs="Times New Roman"/>
                <w:sz w:val="24"/>
                <w:szCs w:val="24"/>
              </w:rPr>
              <w:t>000</w:t>
            </w:r>
          </w:p>
          <w:p w14:paraId="4202A931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рублей</w:t>
            </w:r>
            <w:proofErr w:type="spellEnd"/>
          </w:p>
        </w:tc>
      </w:tr>
      <w:tr w:rsidR="00D72CEE" w:rsidRPr="00E02DC0" w14:paraId="25559AD8" w14:textId="77777777" w:rsidTr="0084684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048A1A" w14:textId="6F11DA8A" w:rsidR="00D72CEE" w:rsidRPr="00E02DC0" w:rsidRDefault="004050F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2FB83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Маршрутизатор</w:t>
            </w:r>
            <w:proofErr w:type="spellEnd"/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28E8A8" w14:textId="77777777" w:rsidR="00B84850" w:rsidRPr="004050FF" w:rsidRDefault="004050FF" w:rsidP="00B84850">
            <w:pPr>
              <w:jc w:val="center"/>
              <w:rPr>
                <w:rFonts w:ascii="Times New Roman" w:hAnsi="Times New Roman" w:cs="Times New Roman"/>
                <w:color w:val="21201F"/>
                <w:sz w:val="24"/>
                <w:szCs w:val="24"/>
              </w:rPr>
            </w:pPr>
            <w:proofErr w:type="spellStart"/>
            <w:r w:rsidRPr="00601BF0">
              <w:rPr>
                <w:rFonts w:ascii="Times New Roman" w:hAnsi="Times New Roman" w:cs="Times New Roman"/>
                <w:sz w:val="24"/>
                <w:szCs w:val="24"/>
              </w:rPr>
              <w:t>Маршрутизатор</w:t>
            </w:r>
            <w:proofErr w:type="spellEnd"/>
            <w:r w:rsidRPr="00601BF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B84850" w:rsidRPr="00660BC0">
              <w:rPr>
                <w:rFonts w:ascii="Times New Roman" w:hAnsi="Times New Roman" w:cs="Times New Roman"/>
                <w:sz w:val="24"/>
                <w:szCs w:val="24"/>
              </w:rPr>
              <w:t>TP-LINK Archer AX53 AX3000</w:t>
            </w:r>
          </w:p>
          <w:p w14:paraId="25E791EE" w14:textId="49D0B0AE" w:rsidR="00D72CEE" w:rsidRPr="00601BF0" w:rsidRDefault="00D72CEE" w:rsidP="00B8485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D619EC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4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шт</w:t>
            </w:r>
            <w:proofErr w:type="spellEnd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AD50FF" w14:textId="5C51F2D2" w:rsidR="00D72CEE" w:rsidRPr="00E02DC0" w:rsidRDefault="00B84850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5</w:t>
            </w:r>
            <w:r w:rsidR="004050FF"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00</w:t>
            </w:r>
          </w:p>
          <w:p w14:paraId="7B090D71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рублей</w:t>
            </w:r>
            <w:proofErr w:type="spellEnd"/>
          </w:p>
        </w:tc>
      </w:tr>
      <w:tr w:rsidR="00D72CEE" w:rsidRPr="00E02DC0" w14:paraId="666D2080" w14:textId="77777777" w:rsidTr="0084684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220E6F" w14:textId="7CBEB067" w:rsidR="00D72CEE" w:rsidRPr="00E02DC0" w:rsidRDefault="004050F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5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909A7C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Wi-Fi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Роутер</w:t>
            </w:r>
            <w:proofErr w:type="spellEnd"/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833893" w14:textId="4A39F005" w:rsidR="00D72CEE" w:rsidRPr="00601BF0" w:rsidRDefault="00B84850" w:rsidP="00B8485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0D1F">
              <w:rPr>
                <w:rFonts w:ascii="Times New Roman" w:hAnsi="Times New Roman" w:cs="Times New Roman"/>
                <w:sz w:val="28"/>
                <w:szCs w:val="28"/>
              </w:rPr>
              <w:t>MERCUSYS MR30G AC120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1E3BB7" w14:textId="07A05ABF" w:rsidR="00D72CEE" w:rsidRPr="00E02DC0" w:rsidRDefault="00E84745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2 </w:t>
            </w:r>
            <w:proofErr w:type="spellStart"/>
            <w:r w:rsidR="00D72CEE" w:rsidRPr="00E02DC0">
              <w:rPr>
                <w:rFonts w:ascii="Times New Roman" w:hAnsi="Times New Roman" w:cs="Times New Roman"/>
                <w:sz w:val="24"/>
                <w:szCs w:val="24"/>
              </w:rPr>
              <w:t>шт</w:t>
            </w:r>
            <w:proofErr w:type="spellEnd"/>
            <w:r w:rsidR="00D72CEE" w:rsidRPr="00E02DC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5ACEE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4000</w:t>
            </w:r>
          </w:p>
          <w:p w14:paraId="1027EAF3" w14:textId="735CA0D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рублей</w:t>
            </w:r>
            <w:proofErr w:type="spellEnd"/>
          </w:p>
        </w:tc>
      </w:tr>
      <w:tr w:rsidR="00E84745" w:rsidRPr="00E02DC0" w14:paraId="1413825D" w14:textId="77777777" w:rsidTr="0084684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84BF7F" w14:textId="3647CC56" w:rsidR="00E84745" w:rsidRPr="00E02DC0" w:rsidRDefault="004050F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6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31B52" w14:textId="43935AC8" w:rsidR="00E84745" w:rsidRPr="00E02DC0" w:rsidRDefault="00E84745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озетка сетевая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BC465" w14:textId="77CDFD51" w:rsidR="00E84745" w:rsidRPr="00E02DC0" w:rsidRDefault="004050FF" w:rsidP="00B8485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val="ru-RU"/>
              </w:rPr>
              <w:t xml:space="preserve">Розетка </w:t>
            </w:r>
            <w:r w:rsidRPr="00E02DC0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</w:rPr>
              <w:t>NA</w:t>
            </w:r>
            <w:r w:rsidRPr="00E02DC0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val="ru-RU"/>
              </w:rPr>
              <w:t xml:space="preserve">214 </w:t>
            </w:r>
            <w:r w:rsidRPr="00E02DC0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</w:rPr>
              <w:t>RJ</w:t>
            </w:r>
            <w:r w:rsidRPr="00E02DC0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val="ru-RU"/>
              </w:rPr>
              <w:t>-45 кат.5</w:t>
            </w:r>
            <w:r w:rsidRPr="00E02DC0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</w:rPr>
              <w:t>e</w:t>
            </w:r>
            <w:r w:rsidRPr="00E02DC0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val="ru-RU"/>
              </w:rPr>
              <w:t xml:space="preserve"> внешняя 2 порта, 110&amp;</w:t>
            </w:r>
            <w:r w:rsidRPr="00E02DC0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</w:rPr>
              <w:t>Krone</w:t>
            </w:r>
            <w:r w:rsidRPr="00E02DC0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val="ru-RU"/>
              </w:rPr>
              <w:t>, белы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A4BF4" w14:textId="08110C62" w:rsidR="00E84745" w:rsidRPr="00E02DC0" w:rsidRDefault="004050F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  <w:r w:rsidR="00601BF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8</w:t>
            </w:r>
            <w:r w:rsidR="00E84745"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E84745" w:rsidRPr="00E02DC0">
              <w:rPr>
                <w:rFonts w:ascii="Times New Roman" w:hAnsi="Times New Roman" w:cs="Times New Roman"/>
                <w:sz w:val="24"/>
                <w:szCs w:val="24"/>
              </w:rPr>
              <w:t>шт</w:t>
            </w:r>
            <w:proofErr w:type="spellEnd"/>
            <w:r w:rsidR="00E84745" w:rsidRPr="00E02DC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078A4" w14:textId="17563EB8" w:rsidR="00E84745" w:rsidRPr="00E02DC0" w:rsidRDefault="004050F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3</w:t>
            </w:r>
            <w:r w:rsidR="00E84745" w:rsidRPr="00E02DC0">
              <w:rPr>
                <w:rFonts w:ascii="Times New Roman" w:hAnsi="Times New Roman" w:cs="Times New Roman"/>
                <w:sz w:val="24"/>
                <w:szCs w:val="24"/>
              </w:rPr>
              <w:t>00</w:t>
            </w:r>
          </w:p>
          <w:p w14:paraId="705F5381" w14:textId="17B105B8" w:rsidR="00E84745" w:rsidRPr="00E02DC0" w:rsidRDefault="00E84745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рублей</w:t>
            </w:r>
            <w:proofErr w:type="spellEnd"/>
          </w:p>
        </w:tc>
      </w:tr>
      <w:tr w:rsidR="00E84745" w:rsidRPr="00E02DC0" w14:paraId="608C177E" w14:textId="77777777" w:rsidTr="0084684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7CDF0F" w14:textId="16620F9C" w:rsidR="00E84745" w:rsidRPr="00E02DC0" w:rsidRDefault="004050F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7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621E9" w14:textId="01705FE0" w:rsidR="00E84745" w:rsidRPr="00E02DC0" w:rsidRDefault="00E84745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Кабель </w:t>
            </w: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ethernet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FAADC" w14:textId="61C245BD" w:rsidR="00E84745" w:rsidRPr="00E02DC0" w:rsidRDefault="004050FF" w:rsidP="00B84850">
            <w:pPr>
              <w:spacing w:line="360" w:lineRule="auto"/>
              <w:jc w:val="center"/>
              <w:rPr>
                <w:rFonts w:ascii="Times New Roman" w:hAnsi="Times New Roman" w:cs="Times New Roman"/>
                <w:color w:val="21201F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>Патч</w:t>
            </w:r>
            <w:proofErr w:type="spellEnd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 xml:space="preserve"> </w:t>
            </w:r>
            <w:proofErr w:type="spellStart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>корд</w:t>
            </w:r>
            <w:proofErr w:type="spellEnd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 xml:space="preserve"> 10 м </w:t>
            </w:r>
            <w:proofErr w:type="spellStart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>Голд</w:t>
            </w:r>
            <w:proofErr w:type="spellEnd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 xml:space="preserve"> </w:t>
            </w:r>
            <w:proofErr w:type="spellStart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>Мастер</w:t>
            </w:r>
            <w:proofErr w:type="spellEnd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 xml:space="preserve"> UTP 5е RJ45 </w:t>
            </w:r>
            <w:proofErr w:type="spellStart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>интернет</w:t>
            </w:r>
            <w:proofErr w:type="spellEnd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 xml:space="preserve"> </w:t>
            </w:r>
            <w:proofErr w:type="spellStart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>кабель</w:t>
            </w:r>
            <w:proofErr w:type="spellEnd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 xml:space="preserve"> 10 </w:t>
            </w:r>
            <w:proofErr w:type="spellStart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>метров</w:t>
            </w:r>
            <w:proofErr w:type="spellEnd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 xml:space="preserve"> LAN </w:t>
            </w:r>
            <w:proofErr w:type="spellStart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>сетевой</w:t>
            </w:r>
            <w:proofErr w:type="spellEnd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 xml:space="preserve"> Ethernet </w:t>
            </w:r>
            <w:proofErr w:type="spellStart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>патчкорд</w:t>
            </w:r>
            <w:proofErr w:type="spellEnd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 xml:space="preserve"> </w:t>
            </w:r>
            <w:proofErr w:type="spellStart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>серый</w:t>
            </w:r>
            <w:proofErr w:type="spellEnd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 xml:space="preserve"> (NA102--10M), </w:t>
            </w:r>
            <w:proofErr w:type="spellStart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>контакты</w:t>
            </w:r>
            <w:proofErr w:type="spellEnd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 xml:space="preserve"> blade с </w:t>
            </w:r>
            <w:proofErr w:type="spellStart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>позолотой</w:t>
            </w:r>
            <w:proofErr w:type="spellEnd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 xml:space="preserve"> 03FU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4D9BE" w14:textId="7A99E341" w:rsidR="00E84745" w:rsidRPr="00E02DC0" w:rsidRDefault="00601BF0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8</w:t>
            </w:r>
            <w:r w:rsidR="004050FF"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proofErr w:type="spellStart"/>
            <w:r w:rsidR="004050FF"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шт</w:t>
            </w:r>
            <w:proofErr w:type="spellEnd"/>
          </w:p>
          <w:p w14:paraId="2DDA6AC7" w14:textId="4AB6AB42" w:rsidR="00E84745" w:rsidRPr="00E02DC0" w:rsidRDefault="00E84745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44475" w14:textId="3EDF8BA1" w:rsidR="00E84745" w:rsidRPr="00E02DC0" w:rsidRDefault="004050F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3</w:t>
            </w:r>
            <w:r w:rsidR="00E84745" w:rsidRPr="00E02DC0">
              <w:rPr>
                <w:rFonts w:ascii="Times New Roman" w:hAnsi="Times New Roman" w:cs="Times New Roman"/>
                <w:sz w:val="24"/>
                <w:szCs w:val="24"/>
              </w:rPr>
              <w:t>00</w:t>
            </w:r>
          </w:p>
          <w:p w14:paraId="229245CA" w14:textId="37E2FB5F" w:rsidR="00E84745" w:rsidRPr="00E02DC0" w:rsidRDefault="00E84745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рублей</w:t>
            </w:r>
            <w:proofErr w:type="spellEnd"/>
          </w:p>
        </w:tc>
      </w:tr>
      <w:tr w:rsidR="00F733F3" w:rsidRPr="00E02DC0" w14:paraId="60DC62E2" w14:textId="77777777" w:rsidTr="0084684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02DA2" w14:textId="01CA61FB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8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3636F" w14:textId="3B524D12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абель канал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A9363" w14:textId="3E6B0B2A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color w:val="21201F"/>
                <w:sz w:val="24"/>
                <w:szCs w:val="24"/>
                <w:lang w:val="ru-RU"/>
              </w:rPr>
            </w:pPr>
            <w:proofErr w:type="spellStart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  <w:lang w:val="ru-RU"/>
              </w:rPr>
              <w:t>Миниканал</w:t>
            </w:r>
            <w:proofErr w:type="spellEnd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  <w:lang w:val="ru-RU"/>
              </w:rPr>
              <w:t xml:space="preserve"> </w:t>
            </w:r>
            <w:proofErr w:type="spellStart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  <w:lang w:val="ru-RU"/>
              </w:rPr>
              <w:t>Экопласт</w:t>
            </w:r>
            <w:proofErr w:type="spellEnd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  <w:lang w:val="ru-RU"/>
              </w:rPr>
              <w:t xml:space="preserve"> 25x16 мм 2 м цвет черны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4F7C9" w14:textId="75947F6F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5</w:t>
            </w:r>
            <w:r w:rsidR="00601BF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9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шт</w:t>
            </w:r>
            <w:proofErr w:type="spellEnd"/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2A40D" w14:textId="10E9DF51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800 рублей</w:t>
            </w:r>
          </w:p>
        </w:tc>
      </w:tr>
    </w:tbl>
    <w:p w14:paraId="460EBA25" w14:textId="77777777" w:rsidR="00074792" w:rsidRPr="00E02DC0" w:rsidRDefault="00074792" w:rsidP="00E02DC0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149D2A5" w14:textId="22482DB8" w:rsidR="00D72CEE" w:rsidRPr="00E02DC0" w:rsidRDefault="00D72CEE" w:rsidP="00E02DC0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E02DC0">
        <w:rPr>
          <w:rFonts w:ascii="Times New Roman" w:hAnsi="Times New Roman" w:cs="Times New Roman"/>
          <w:b/>
          <w:bCs/>
          <w:sz w:val="28"/>
          <w:szCs w:val="28"/>
        </w:rPr>
        <w:lastRenderedPageBreak/>
        <w:t>ИТОГ:</w:t>
      </w:r>
    </w:p>
    <w:p w14:paraId="059887DE" w14:textId="561EB387" w:rsidR="00F733F3" w:rsidRPr="00E02DC0" w:rsidRDefault="00B1229D" w:rsidP="00E02DC0">
      <w:pPr>
        <w:spacing w:after="0" w:line="36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5</w:t>
      </w:r>
      <w:r w:rsidR="00F733F3" w:rsidRPr="00E02DC0">
        <w:rPr>
          <w:rFonts w:ascii="Times New Roman" w:hAnsi="Times New Roman" w:cs="Times New Roman"/>
          <w:sz w:val="24"/>
          <w:szCs w:val="24"/>
        </w:rPr>
        <w:t xml:space="preserve"> – сумма вложенных средств</w:t>
      </w:r>
    </w:p>
    <w:tbl>
      <w:tblPr>
        <w:tblStyle w:val="a5"/>
        <w:tblW w:w="5000" w:type="pct"/>
        <w:tblInd w:w="0" w:type="dxa"/>
        <w:tblLook w:val="04A0" w:firstRow="1" w:lastRow="0" w:firstColumn="1" w:lastColumn="0" w:noHBand="0" w:noVBand="1"/>
      </w:tblPr>
      <w:tblGrid>
        <w:gridCol w:w="3273"/>
        <w:gridCol w:w="1823"/>
        <w:gridCol w:w="2989"/>
        <w:gridCol w:w="2111"/>
      </w:tblGrid>
      <w:tr w:rsidR="00F733F3" w:rsidRPr="00E02DC0" w14:paraId="392B90EC" w14:textId="77777777" w:rsidTr="00601BF0">
        <w:tc>
          <w:tcPr>
            <w:tcW w:w="1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B00AE" w14:textId="77777777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61D27" w14:textId="02A00312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ол-во</w:t>
            </w:r>
          </w:p>
        </w:tc>
        <w:tc>
          <w:tcPr>
            <w:tcW w:w="14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94A70" w14:textId="0CB5A554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Цена</w:t>
            </w:r>
          </w:p>
        </w:tc>
        <w:tc>
          <w:tcPr>
            <w:tcW w:w="10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9B2C3" w14:textId="4BB640DE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умма</w:t>
            </w:r>
          </w:p>
        </w:tc>
      </w:tr>
      <w:tr w:rsidR="00601BF0" w:rsidRPr="00E02DC0" w14:paraId="471E0977" w14:textId="63386070" w:rsidTr="00601BF0">
        <w:tc>
          <w:tcPr>
            <w:tcW w:w="1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EBA4CD" w14:textId="77777777" w:rsidR="00601BF0" w:rsidRPr="00E02DC0" w:rsidRDefault="00601BF0" w:rsidP="00601B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ПК</w:t>
            </w:r>
          </w:p>
        </w:tc>
        <w:tc>
          <w:tcPr>
            <w:tcW w:w="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953CF" w14:textId="567921B5" w:rsidR="00601BF0" w:rsidRPr="00E02DC0" w:rsidRDefault="00601BF0" w:rsidP="00601B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9</w:t>
            </w: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шт</w:t>
            </w:r>
            <w:proofErr w:type="spellEnd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4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3C0EB" w14:textId="27E020AE" w:rsidR="00601BF0" w:rsidRPr="00601BF0" w:rsidRDefault="00601BF0" w:rsidP="00601B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32 978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рублей</w:t>
            </w:r>
            <w:proofErr w:type="spellEnd"/>
          </w:p>
        </w:tc>
        <w:tc>
          <w:tcPr>
            <w:tcW w:w="10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89CE8" w14:textId="356ABEAF" w:rsidR="00601BF0" w:rsidRPr="00E02DC0" w:rsidRDefault="00601BF0" w:rsidP="00601B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945702</w:t>
            </w:r>
          </w:p>
        </w:tc>
      </w:tr>
      <w:tr w:rsidR="00601BF0" w:rsidRPr="00E02DC0" w14:paraId="3C9471C8" w14:textId="05081932" w:rsidTr="00601BF0">
        <w:tc>
          <w:tcPr>
            <w:tcW w:w="1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DEE86" w14:textId="77777777" w:rsidR="00601BF0" w:rsidRPr="00E02DC0" w:rsidRDefault="00601BF0" w:rsidP="00601B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оутбук</w:t>
            </w:r>
          </w:p>
        </w:tc>
        <w:tc>
          <w:tcPr>
            <w:tcW w:w="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B600A" w14:textId="5A13EB82" w:rsidR="00601BF0" w:rsidRPr="00E02DC0" w:rsidRDefault="00601BF0" w:rsidP="00601B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6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шт</w:t>
            </w:r>
            <w:proofErr w:type="spellEnd"/>
          </w:p>
        </w:tc>
        <w:tc>
          <w:tcPr>
            <w:tcW w:w="14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A7D24" w14:textId="23B0D081" w:rsidR="00601BF0" w:rsidRPr="00601BF0" w:rsidRDefault="00601BF0" w:rsidP="00601B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27 351 </w:t>
            </w: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ублей</w:t>
            </w:r>
          </w:p>
        </w:tc>
        <w:tc>
          <w:tcPr>
            <w:tcW w:w="10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B4D63" w14:textId="1B43F40C" w:rsidR="00601BF0" w:rsidRPr="00E02DC0" w:rsidRDefault="00846846" w:rsidP="00601B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46846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64106</w:t>
            </w:r>
          </w:p>
        </w:tc>
      </w:tr>
      <w:tr w:rsidR="00601BF0" w:rsidRPr="00E02DC0" w14:paraId="4B77E0F2" w14:textId="0694879D" w:rsidTr="00601BF0">
        <w:tc>
          <w:tcPr>
            <w:tcW w:w="1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DDDD19" w14:textId="77777777" w:rsidR="00601BF0" w:rsidRPr="00E02DC0" w:rsidRDefault="00601BF0" w:rsidP="00601B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Сервер</w:t>
            </w:r>
            <w:proofErr w:type="spellEnd"/>
          </w:p>
        </w:tc>
        <w:tc>
          <w:tcPr>
            <w:tcW w:w="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DD221" w14:textId="08A26C0E" w:rsidR="00601BF0" w:rsidRPr="00E02DC0" w:rsidRDefault="00601BF0" w:rsidP="00601B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шт</w:t>
            </w:r>
            <w:proofErr w:type="spellEnd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4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4E6E9" w14:textId="7B075CF5" w:rsidR="00601BF0" w:rsidRPr="00E02DC0" w:rsidRDefault="00601BF0" w:rsidP="00601B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27</w:t>
            </w: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000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рублей</w:t>
            </w:r>
            <w:proofErr w:type="spellEnd"/>
          </w:p>
        </w:tc>
        <w:tc>
          <w:tcPr>
            <w:tcW w:w="10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351CD" w14:textId="0285BC36" w:rsidR="00601BF0" w:rsidRPr="00E02DC0" w:rsidRDefault="00601BF0" w:rsidP="00601B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27 000</w:t>
            </w:r>
          </w:p>
        </w:tc>
      </w:tr>
      <w:tr w:rsidR="00601BF0" w:rsidRPr="00E02DC0" w14:paraId="2A40CA98" w14:textId="6505EF0D" w:rsidTr="00601BF0">
        <w:tc>
          <w:tcPr>
            <w:tcW w:w="1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FD8E16" w14:textId="77777777" w:rsidR="00601BF0" w:rsidRPr="00E02DC0" w:rsidRDefault="00601BF0" w:rsidP="0084684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Маршрутизатор</w:t>
            </w:r>
            <w:proofErr w:type="spellEnd"/>
          </w:p>
        </w:tc>
        <w:tc>
          <w:tcPr>
            <w:tcW w:w="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E663E" w14:textId="64D42797" w:rsidR="00601BF0" w:rsidRPr="00E02DC0" w:rsidRDefault="00601BF0" w:rsidP="0084684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4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шт</w:t>
            </w:r>
            <w:proofErr w:type="spellEnd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4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588F6" w14:textId="0B99AF37" w:rsidR="00601BF0" w:rsidRPr="00E02DC0" w:rsidRDefault="00B84850" w:rsidP="0084684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5</w:t>
            </w:r>
            <w:r w:rsidR="00601BF0"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00</w:t>
            </w:r>
            <w:r w:rsidR="00601BF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proofErr w:type="spellStart"/>
            <w:r w:rsidR="00601BF0" w:rsidRPr="00E02DC0">
              <w:rPr>
                <w:rFonts w:ascii="Times New Roman" w:hAnsi="Times New Roman" w:cs="Times New Roman"/>
                <w:sz w:val="24"/>
                <w:szCs w:val="24"/>
              </w:rPr>
              <w:t>рублей</w:t>
            </w:r>
            <w:proofErr w:type="spellEnd"/>
          </w:p>
        </w:tc>
        <w:tc>
          <w:tcPr>
            <w:tcW w:w="10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0ADCD" w14:textId="3A374088" w:rsidR="00601BF0" w:rsidRPr="00E02DC0" w:rsidRDefault="00601BF0" w:rsidP="0084684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2 000</w:t>
            </w:r>
          </w:p>
        </w:tc>
      </w:tr>
      <w:tr w:rsidR="00601BF0" w:rsidRPr="00E02DC0" w14:paraId="766EC492" w14:textId="2808506A" w:rsidTr="00601BF0">
        <w:tc>
          <w:tcPr>
            <w:tcW w:w="1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A8F294" w14:textId="77777777" w:rsidR="00601BF0" w:rsidRPr="00E02DC0" w:rsidRDefault="00601BF0" w:rsidP="0084684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Wi-Fi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Роутер</w:t>
            </w:r>
            <w:proofErr w:type="spellEnd"/>
          </w:p>
        </w:tc>
        <w:tc>
          <w:tcPr>
            <w:tcW w:w="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57FD1" w14:textId="20FFDE44" w:rsidR="00601BF0" w:rsidRPr="00E02DC0" w:rsidRDefault="00601BF0" w:rsidP="0084684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2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шт</w:t>
            </w:r>
            <w:proofErr w:type="spellEnd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4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F3059" w14:textId="2D961025" w:rsidR="00601BF0" w:rsidRPr="00E02DC0" w:rsidRDefault="00601BF0" w:rsidP="0084684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4000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рублей</w:t>
            </w:r>
            <w:proofErr w:type="spellEnd"/>
          </w:p>
        </w:tc>
        <w:tc>
          <w:tcPr>
            <w:tcW w:w="10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1BC29" w14:textId="5983AFC6" w:rsidR="00601BF0" w:rsidRPr="00E02DC0" w:rsidRDefault="00601BF0" w:rsidP="0084684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8 000</w:t>
            </w:r>
          </w:p>
        </w:tc>
      </w:tr>
      <w:tr w:rsidR="00601BF0" w:rsidRPr="00E02DC0" w14:paraId="21A6165D" w14:textId="779C5FEF" w:rsidTr="00601BF0">
        <w:tc>
          <w:tcPr>
            <w:tcW w:w="1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806B5" w14:textId="77777777" w:rsidR="00601BF0" w:rsidRPr="00E02DC0" w:rsidRDefault="00601BF0" w:rsidP="0084684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Розетка сетевая </w:t>
            </w:r>
          </w:p>
        </w:tc>
        <w:tc>
          <w:tcPr>
            <w:tcW w:w="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20DCA" w14:textId="4EADE2D7" w:rsidR="00601BF0" w:rsidRPr="00E02DC0" w:rsidRDefault="00601BF0" w:rsidP="0084684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8</w:t>
            </w: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шт</w:t>
            </w:r>
            <w:proofErr w:type="spellEnd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4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B7D21" w14:textId="2EAF109E" w:rsidR="00601BF0" w:rsidRPr="00E02DC0" w:rsidRDefault="00601BF0" w:rsidP="0084684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3</w:t>
            </w: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00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рублей</w:t>
            </w:r>
            <w:proofErr w:type="spellEnd"/>
          </w:p>
        </w:tc>
        <w:tc>
          <w:tcPr>
            <w:tcW w:w="10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95B5F" w14:textId="17D1AA36" w:rsidR="00601BF0" w:rsidRPr="00E02DC0" w:rsidRDefault="00846846" w:rsidP="0084684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46846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35400</w:t>
            </w:r>
          </w:p>
        </w:tc>
      </w:tr>
      <w:tr w:rsidR="00601BF0" w:rsidRPr="00E02DC0" w14:paraId="5BA9B85D" w14:textId="78D3159D" w:rsidTr="00601BF0">
        <w:tc>
          <w:tcPr>
            <w:tcW w:w="1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4A1A2" w14:textId="77777777" w:rsidR="00601BF0" w:rsidRPr="00E02DC0" w:rsidRDefault="00601BF0" w:rsidP="0084684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Кабель </w:t>
            </w: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ethernet</w:t>
            </w:r>
          </w:p>
        </w:tc>
        <w:tc>
          <w:tcPr>
            <w:tcW w:w="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D9271" w14:textId="77777777" w:rsidR="00601BF0" w:rsidRPr="00E02DC0" w:rsidRDefault="00601BF0" w:rsidP="0084684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8</w:t>
            </w: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шт</w:t>
            </w:r>
            <w:proofErr w:type="spellEnd"/>
          </w:p>
          <w:p w14:paraId="0F55C8F2" w14:textId="7FE43FB9" w:rsidR="00601BF0" w:rsidRPr="00E02DC0" w:rsidRDefault="00601BF0" w:rsidP="0084684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4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80BC2" w14:textId="365B76DB" w:rsidR="00601BF0" w:rsidRPr="00E02DC0" w:rsidRDefault="00601BF0" w:rsidP="0084684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3</w:t>
            </w: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00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рублей</w:t>
            </w:r>
            <w:proofErr w:type="spellEnd"/>
          </w:p>
        </w:tc>
        <w:tc>
          <w:tcPr>
            <w:tcW w:w="10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11A86" w14:textId="74F1887A" w:rsidR="00601BF0" w:rsidRPr="00E02DC0" w:rsidRDefault="00846846" w:rsidP="0084684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46846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35400</w:t>
            </w:r>
          </w:p>
        </w:tc>
      </w:tr>
      <w:tr w:rsidR="00601BF0" w:rsidRPr="00E02DC0" w14:paraId="7D6A2ACA" w14:textId="40937580" w:rsidTr="00601BF0">
        <w:tc>
          <w:tcPr>
            <w:tcW w:w="1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2B303" w14:textId="77777777" w:rsidR="00601BF0" w:rsidRPr="00E02DC0" w:rsidRDefault="00601BF0" w:rsidP="0084684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абель канал</w:t>
            </w:r>
          </w:p>
        </w:tc>
        <w:tc>
          <w:tcPr>
            <w:tcW w:w="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62C79" w14:textId="0F259CAD" w:rsidR="00601BF0" w:rsidRPr="00E02DC0" w:rsidRDefault="00601BF0" w:rsidP="0084684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9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шт</w:t>
            </w:r>
            <w:proofErr w:type="spellEnd"/>
          </w:p>
        </w:tc>
        <w:tc>
          <w:tcPr>
            <w:tcW w:w="14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288FA" w14:textId="30A16DCD" w:rsidR="00601BF0" w:rsidRPr="00601BF0" w:rsidRDefault="00601BF0" w:rsidP="0084684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32 978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рублей</w:t>
            </w:r>
            <w:proofErr w:type="spellEnd"/>
          </w:p>
        </w:tc>
        <w:tc>
          <w:tcPr>
            <w:tcW w:w="10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F7BC6" w14:textId="4690F2B7" w:rsidR="00601BF0" w:rsidRPr="00E02DC0" w:rsidRDefault="00846846" w:rsidP="0084684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46846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7200</w:t>
            </w:r>
          </w:p>
        </w:tc>
      </w:tr>
    </w:tbl>
    <w:p w14:paraId="71E0D6C2" w14:textId="3ACBE7E9" w:rsidR="00D72CEE" w:rsidRPr="00B84850" w:rsidRDefault="00D72CEE" w:rsidP="00E02DC0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  <w:u w:val="single"/>
          <w:lang w:val="en-US"/>
        </w:rPr>
      </w:pPr>
      <w:r w:rsidRPr="00846846">
        <w:rPr>
          <w:rFonts w:ascii="Times New Roman" w:hAnsi="Times New Roman" w:cs="Times New Roman"/>
          <w:b/>
          <w:bCs/>
          <w:sz w:val="28"/>
          <w:szCs w:val="28"/>
          <w:u w:val="single"/>
        </w:rPr>
        <w:t xml:space="preserve">ВСЕГО: </w:t>
      </w:r>
      <w:r w:rsidR="00846846" w:rsidRPr="00846846">
        <w:rPr>
          <w:rFonts w:ascii="Times New Roman" w:hAnsi="Times New Roman" w:cs="Times New Roman"/>
          <w:b/>
          <w:bCs/>
          <w:sz w:val="28"/>
          <w:szCs w:val="28"/>
          <w:u w:val="single"/>
        </w:rPr>
        <w:t>2,</w:t>
      </w:r>
      <w:r w:rsidR="00B84850">
        <w:rPr>
          <w:rFonts w:ascii="Times New Roman" w:hAnsi="Times New Roman" w:cs="Times New Roman"/>
          <w:b/>
          <w:bCs/>
          <w:sz w:val="28"/>
          <w:szCs w:val="28"/>
          <w:u w:val="single"/>
        </w:rPr>
        <w:t>196</w:t>
      </w:r>
      <w:r w:rsidR="00846846" w:rsidRPr="00846846">
        <w:rPr>
          <w:rFonts w:ascii="Times New Roman" w:hAnsi="Times New Roman" w:cs="Times New Roman"/>
          <w:b/>
          <w:bCs/>
          <w:sz w:val="28"/>
          <w:szCs w:val="28"/>
          <w:u w:val="single"/>
        </w:rPr>
        <w:t>,008</w:t>
      </w:r>
      <w:r w:rsidR="00846846">
        <w:rPr>
          <w:rFonts w:ascii="Times New Roman" w:hAnsi="Times New Roman" w:cs="Times New Roman"/>
          <w:b/>
          <w:bCs/>
          <w:sz w:val="28"/>
          <w:szCs w:val="28"/>
          <w:u w:val="single"/>
        </w:rPr>
        <w:t xml:space="preserve"> </w:t>
      </w:r>
      <w:r w:rsidRPr="00846846">
        <w:rPr>
          <w:rFonts w:ascii="Times New Roman" w:hAnsi="Times New Roman" w:cs="Times New Roman"/>
          <w:b/>
          <w:bCs/>
          <w:sz w:val="28"/>
          <w:szCs w:val="28"/>
          <w:u w:val="single"/>
        </w:rPr>
        <w:t>рублей.</w:t>
      </w:r>
    </w:p>
    <w:p w14:paraId="599BD22D" w14:textId="77777777" w:rsidR="00D72CEE" w:rsidRPr="00E02DC0" w:rsidRDefault="00D72CEE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ab/>
        <w:t xml:space="preserve">Все цены были взяты с сайта: </w:t>
      </w:r>
      <w:hyperlink r:id="rId26" w:history="1">
        <w:r w:rsidRPr="00E02DC0">
          <w:rPr>
            <w:rStyle w:val="a3"/>
            <w:rFonts w:ascii="Times New Roman" w:hAnsi="Times New Roman" w:cs="Times New Roman"/>
            <w:sz w:val="28"/>
            <w:szCs w:val="28"/>
          </w:rPr>
          <w:t>https://market.yandex.ru/</w:t>
        </w:r>
      </w:hyperlink>
      <w:r w:rsidRPr="00E02DC0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F4F9BB5" w14:textId="3204E72D" w:rsidR="00E650D6" w:rsidRPr="00E02DC0" w:rsidRDefault="00E650D6" w:rsidP="00E02DC0">
      <w:pPr>
        <w:spacing w:after="0" w:line="360" w:lineRule="auto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br w:type="page"/>
      </w:r>
    </w:p>
    <w:p w14:paraId="2FA488F9" w14:textId="1A1C55A8" w:rsidR="00E650D6" w:rsidRPr="00E02DC0" w:rsidRDefault="00B84850" w:rsidP="00E02DC0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7" w:name="_Toc153887552"/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6</w:t>
      </w:r>
      <w:r w:rsidR="000C29F7" w:rsidRPr="00E02DC0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="00E650D6" w:rsidRPr="00E02DC0">
        <w:rPr>
          <w:rFonts w:ascii="Times New Roman" w:eastAsia="Times New Roman" w:hAnsi="Times New Roman" w:cs="Times New Roman"/>
          <w:b/>
          <w:sz w:val="28"/>
          <w:szCs w:val="28"/>
        </w:rPr>
        <w:t>ТЕСТИРОВАНИЕ</w:t>
      </w:r>
      <w:bookmarkEnd w:id="7"/>
    </w:p>
    <w:p w14:paraId="1AC4CC85" w14:textId="77777777" w:rsidR="00D72CEE" w:rsidRPr="00E02DC0" w:rsidRDefault="00D72CEE" w:rsidP="00E02D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>Данная модель прошла тестирование и работает корректно. Примеры тестирования приведены ниже.</w:t>
      </w:r>
    </w:p>
    <w:p w14:paraId="0AE6BDA5" w14:textId="5386785C" w:rsidR="00D72CEE" w:rsidRPr="00E02DC0" w:rsidRDefault="00D72CEE" w:rsidP="00E02D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Как уже упоминалось выше </w:t>
      </w:r>
      <w:r w:rsidR="00643B65" w:rsidRPr="00E02DC0">
        <w:rPr>
          <w:rFonts w:ascii="Times New Roman" w:hAnsi="Times New Roman" w:cs="Times New Roman"/>
          <w:sz w:val="28"/>
          <w:szCs w:val="28"/>
          <w:lang w:val="en-US"/>
        </w:rPr>
        <w:t>access</w:t>
      </w:r>
      <w:r w:rsidR="00643B65" w:rsidRPr="00E02DC0">
        <w:rPr>
          <w:rFonts w:ascii="Times New Roman" w:hAnsi="Times New Roman" w:cs="Times New Roman"/>
          <w:sz w:val="28"/>
          <w:szCs w:val="28"/>
        </w:rPr>
        <w:t>-</w:t>
      </w:r>
      <w:r w:rsidR="00643B65" w:rsidRPr="00E02DC0">
        <w:rPr>
          <w:rFonts w:ascii="Times New Roman" w:hAnsi="Times New Roman" w:cs="Times New Roman"/>
          <w:sz w:val="28"/>
          <w:szCs w:val="28"/>
          <w:lang w:val="en-US"/>
        </w:rPr>
        <w:t>list</w:t>
      </w:r>
      <w:r w:rsidRPr="00E02DC0">
        <w:rPr>
          <w:rFonts w:ascii="Times New Roman" w:hAnsi="Times New Roman" w:cs="Times New Roman"/>
          <w:sz w:val="28"/>
          <w:szCs w:val="28"/>
        </w:rPr>
        <w:t xml:space="preserve"> должен блокировать и не пропускать любой не известный трафик на этапе его поступления. Но запросы из локальной сети в глобальную должны проходить. Проверим, возьмем компьютер (ПК №</w:t>
      </w:r>
      <w:r w:rsidR="00B01917" w:rsidRPr="00B01917">
        <w:rPr>
          <w:rFonts w:ascii="Times New Roman" w:hAnsi="Times New Roman" w:cs="Times New Roman"/>
          <w:sz w:val="28"/>
          <w:szCs w:val="28"/>
        </w:rPr>
        <w:t>22</w:t>
      </w:r>
      <w:r w:rsidRPr="00E02DC0">
        <w:rPr>
          <w:rFonts w:ascii="Times New Roman" w:hAnsi="Times New Roman" w:cs="Times New Roman"/>
          <w:sz w:val="28"/>
          <w:szCs w:val="28"/>
        </w:rPr>
        <w:t>) и отправим запрос на маршрутизатор провайдера (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E02DC0">
        <w:rPr>
          <w:rFonts w:ascii="Times New Roman" w:hAnsi="Times New Roman" w:cs="Times New Roman"/>
          <w:sz w:val="28"/>
          <w:szCs w:val="28"/>
        </w:rPr>
        <w:t xml:space="preserve"> адрес провайдера </w:t>
      </w:r>
      <w:r w:rsidR="00B01917" w:rsidRPr="00B01917">
        <w:rPr>
          <w:rFonts w:ascii="Times New Roman" w:hAnsi="Times New Roman" w:cs="Times New Roman"/>
          <w:sz w:val="28"/>
          <w:szCs w:val="28"/>
        </w:rPr>
        <w:t>192.168.12.1</w:t>
      </w:r>
      <w:r w:rsidRPr="00E02DC0">
        <w:rPr>
          <w:rFonts w:ascii="Times New Roman" w:hAnsi="Times New Roman" w:cs="Times New Roman"/>
          <w:sz w:val="28"/>
          <w:szCs w:val="28"/>
        </w:rPr>
        <w:t>):</w:t>
      </w:r>
    </w:p>
    <w:p w14:paraId="5E5A07F1" w14:textId="77777777" w:rsidR="00643B65" w:rsidRPr="00E02DC0" w:rsidRDefault="00643B65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10626AD" w14:textId="69303A82" w:rsidR="00D72CEE" w:rsidRPr="00E02DC0" w:rsidRDefault="00B01917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7A416C75" wp14:editId="7C2092DD">
            <wp:extent cx="3992880" cy="3276807"/>
            <wp:effectExtent l="19050" t="19050" r="26670" b="190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000016" cy="328266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4069C7A" w14:textId="17AB9CF0" w:rsidR="00D72CEE" w:rsidRPr="00E02DC0" w:rsidRDefault="00D72CEE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B1229D">
        <w:rPr>
          <w:rFonts w:ascii="Times New Roman" w:hAnsi="Times New Roman" w:cs="Times New Roman"/>
          <w:sz w:val="28"/>
          <w:szCs w:val="28"/>
        </w:rPr>
        <w:t>4</w:t>
      </w:r>
      <w:r w:rsidRPr="00E02DC0">
        <w:rPr>
          <w:rFonts w:ascii="Times New Roman" w:hAnsi="Times New Roman" w:cs="Times New Roman"/>
          <w:sz w:val="28"/>
          <w:szCs w:val="28"/>
        </w:rPr>
        <w:t xml:space="preserve"> – Эхо запрос от руководителя к интернет-провайдеру</w:t>
      </w:r>
    </w:p>
    <w:p w14:paraId="5AB56665" w14:textId="77777777" w:rsidR="00643B65" w:rsidRPr="00E02DC0" w:rsidRDefault="00643B65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FCDA659" w14:textId="45CA1092" w:rsidR="00643B65" w:rsidRPr="00E02DC0" w:rsidRDefault="00D72CEE" w:rsidP="00E02D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Как можно заметить все успешно. Теперь проверим, что будет если запрос будет поступать от </w:t>
      </w:r>
      <w:proofErr w:type="spellStart"/>
      <w:r w:rsidRPr="00E02DC0">
        <w:rPr>
          <w:rFonts w:ascii="Times New Roman" w:hAnsi="Times New Roman" w:cs="Times New Roman"/>
          <w:sz w:val="28"/>
          <w:szCs w:val="28"/>
        </w:rPr>
        <w:t>интернет-провайдера</w:t>
      </w:r>
      <w:proofErr w:type="spellEnd"/>
      <w:r w:rsidRPr="00E02DC0">
        <w:rPr>
          <w:rFonts w:ascii="Times New Roman" w:hAnsi="Times New Roman" w:cs="Times New Roman"/>
          <w:sz w:val="28"/>
          <w:szCs w:val="28"/>
        </w:rPr>
        <w:t xml:space="preserve"> </w:t>
      </w:r>
      <w:r w:rsidR="00B1229D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="00B1229D">
        <w:rPr>
          <w:rFonts w:ascii="Times New Roman" w:hAnsi="Times New Roman" w:cs="Times New Roman"/>
          <w:sz w:val="28"/>
          <w:szCs w:val="28"/>
        </w:rPr>
        <w:t>Внешка</w:t>
      </w:r>
      <w:proofErr w:type="spellEnd"/>
      <w:r w:rsidR="00B1229D" w:rsidRPr="00643B65">
        <w:rPr>
          <w:rFonts w:ascii="Times New Roman" w:hAnsi="Times New Roman" w:cs="Times New Roman"/>
          <w:sz w:val="28"/>
          <w:szCs w:val="28"/>
        </w:rPr>
        <w:t>)</w:t>
      </w:r>
      <w:r w:rsidRPr="00E02DC0">
        <w:rPr>
          <w:rFonts w:ascii="Times New Roman" w:hAnsi="Times New Roman" w:cs="Times New Roman"/>
          <w:sz w:val="28"/>
          <w:szCs w:val="28"/>
        </w:rPr>
        <w:t xml:space="preserve"> на компьютер </w:t>
      </w:r>
      <w:r w:rsidR="00643B65" w:rsidRPr="00E02DC0">
        <w:rPr>
          <w:rFonts w:ascii="Times New Roman" w:hAnsi="Times New Roman" w:cs="Times New Roman"/>
          <w:sz w:val="28"/>
          <w:szCs w:val="28"/>
        </w:rPr>
        <w:t>№1</w:t>
      </w:r>
      <w:r w:rsidRPr="00E02DC0">
        <w:rPr>
          <w:rFonts w:ascii="Times New Roman" w:hAnsi="Times New Roman" w:cs="Times New Roman"/>
          <w:sz w:val="28"/>
          <w:szCs w:val="28"/>
        </w:rPr>
        <w:t xml:space="preserve"> (IP адрес </w:t>
      </w:r>
      <w:r w:rsidR="00643B65" w:rsidRPr="00E02DC0">
        <w:rPr>
          <w:rFonts w:ascii="Times New Roman" w:hAnsi="Times New Roman" w:cs="Times New Roman"/>
          <w:sz w:val="28"/>
          <w:szCs w:val="28"/>
        </w:rPr>
        <w:t>ПК</w:t>
      </w:r>
      <w:r w:rsidRPr="00E02DC0">
        <w:rPr>
          <w:rFonts w:ascii="Times New Roman" w:hAnsi="Times New Roman" w:cs="Times New Roman"/>
          <w:sz w:val="28"/>
          <w:szCs w:val="28"/>
        </w:rPr>
        <w:t xml:space="preserve"> </w:t>
      </w:r>
      <w:r w:rsidR="00643B65" w:rsidRPr="00E02DC0">
        <w:rPr>
          <w:rFonts w:ascii="Times New Roman" w:hAnsi="Times New Roman" w:cs="Times New Roman"/>
          <w:sz w:val="28"/>
          <w:szCs w:val="28"/>
        </w:rPr>
        <w:t>192.168.</w:t>
      </w:r>
      <w:r w:rsidR="00B01917" w:rsidRPr="00B01917">
        <w:rPr>
          <w:rFonts w:ascii="Times New Roman" w:hAnsi="Times New Roman" w:cs="Times New Roman"/>
          <w:sz w:val="28"/>
          <w:szCs w:val="28"/>
        </w:rPr>
        <w:t>10.2</w:t>
      </w:r>
      <w:r w:rsidRPr="00E02DC0">
        <w:rPr>
          <w:rFonts w:ascii="Times New Roman" w:hAnsi="Times New Roman" w:cs="Times New Roman"/>
          <w:sz w:val="28"/>
          <w:szCs w:val="28"/>
        </w:rPr>
        <w:t>):</w:t>
      </w:r>
    </w:p>
    <w:p w14:paraId="60F3F84B" w14:textId="7C6AF1C1" w:rsidR="00506F49" w:rsidRPr="00506F49" w:rsidRDefault="00D81869" w:rsidP="00506F4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406E422C" wp14:editId="63CFBAE6">
            <wp:extent cx="3935860" cy="869958"/>
            <wp:effectExtent l="19050" t="19050" r="26670" b="2540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975130" cy="87863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042C70C" w14:textId="1CE1AAD4" w:rsidR="00643B65" w:rsidRPr="00E02DC0" w:rsidRDefault="00D72CEE" w:rsidP="00D7036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B1229D">
        <w:rPr>
          <w:rFonts w:ascii="Times New Roman" w:hAnsi="Times New Roman" w:cs="Times New Roman"/>
          <w:sz w:val="28"/>
          <w:szCs w:val="28"/>
        </w:rPr>
        <w:t>5</w:t>
      </w:r>
      <w:r w:rsidRPr="00E02DC0">
        <w:rPr>
          <w:rFonts w:ascii="Times New Roman" w:hAnsi="Times New Roman" w:cs="Times New Roman"/>
          <w:sz w:val="28"/>
          <w:szCs w:val="28"/>
        </w:rPr>
        <w:t xml:space="preserve"> – Эхо запрос от интернет-провайдера на компьютер</w:t>
      </w:r>
    </w:p>
    <w:p w14:paraId="7B6AD4B0" w14:textId="55C33B6A" w:rsidR="00D72CEE" w:rsidRPr="00E02DC0" w:rsidRDefault="00D72CEE" w:rsidP="00E02D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Эхо запрос не прошел – это значит, что </w:t>
      </w:r>
      <w:r w:rsidR="006000EF" w:rsidRPr="00E02DC0">
        <w:rPr>
          <w:rFonts w:ascii="Times New Roman" w:hAnsi="Times New Roman" w:cs="Times New Roman"/>
          <w:sz w:val="28"/>
          <w:szCs w:val="28"/>
          <w:lang w:val="en-US"/>
        </w:rPr>
        <w:t>access</w:t>
      </w:r>
      <w:r w:rsidR="006000EF" w:rsidRPr="00E02DC0">
        <w:rPr>
          <w:rFonts w:ascii="Times New Roman" w:hAnsi="Times New Roman" w:cs="Times New Roman"/>
          <w:sz w:val="28"/>
          <w:szCs w:val="28"/>
        </w:rPr>
        <w:t>-</w:t>
      </w:r>
      <w:r w:rsidR="006000EF" w:rsidRPr="00E02DC0">
        <w:rPr>
          <w:rFonts w:ascii="Times New Roman" w:hAnsi="Times New Roman" w:cs="Times New Roman"/>
          <w:sz w:val="28"/>
          <w:szCs w:val="28"/>
          <w:lang w:val="en-US"/>
        </w:rPr>
        <w:t>list</w:t>
      </w:r>
      <w:r w:rsidRPr="00E02DC0">
        <w:rPr>
          <w:rFonts w:ascii="Times New Roman" w:hAnsi="Times New Roman" w:cs="Times New Roman"/>
          <w:sz w:val="28"/>
          <w:szCs w:val="28"/>
        </w:rPr>
        <w:t xml:space="preserve"> работает корректно.</w:t>
      </w:r>
    </w:p>
    <w:p w14:paraId="37C116C4" w14:textId="71CD4D17" w:rsidR="00D72CEE" w:rsidRPr="00E02DC0" w:rsidRDefault="00D72CEE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F91A3C9" w14:textId="331BE78B" w:rsidR="00506F49" w:rsidRPr="00506F49" w:rsidRDefault="00D7036A" w:rsidP="00D7036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верка протокола </w:t>
      </w:r>
      <w:r>
        <w:rPr>
          <w:rFonts w:ascii="Times New Roman" w:hAnsi="Times New Roman" w:cs="Times New Roman"/>
          <w:sz w:val="28"/>
          <w:szCs w:val="28"/>
          <w:lang w:val="en-US"/>
        </w:rPr>
        <w:t>AAA</w:t>
      </w:r>
      <w:r w:rsidRPr="00506F49">
        <w:rPr>
          <w:rFonts w:ascii="Times New Roman" w:hAnsi="Times New Roman" w:cs="Times New Roman"/>
          <w:sz w:val="28"/>
          <w:szCs w:val="28"/>
        </w:rPr>
        <w:t xml:space="preserve"> </w:t>
      </w:r>
      <w:r w:rsidR="00506F49">
        <w:rPr>
          <w:rFonts w:ascii="Times New Roman" w:hAnsi="Times New Roman" w:cs="Times New Roman"/>
          <w:sz w:val="28"/>
          <w:szCs w:val="28"/>
        </w:rPr>
        <w:t xml:space="preserve">для предоставления пользователям безопасного удаленного доступа к сетевому оборудованию. Проверим подключение с помощью </w:t>
      </w:r>
      <w:r w:rsidR="00506F49">
        <w:rPr>
          <w:rFonts w:ascii="Times New Roman" w:hAnsi="Times New Roman" w:cs="Times New Roman"/>
          <w:sz w:val="28"/>
          <w:szCs w:val="28"/>
          <w:lang w:val="en-US"/>
        </w:rPr>
        <w:t>telnet</w:t>
      </w:r>
      <w:r w:rsidR="00506F49">
        <w:rPr>
          <w:rFonts w:ascii="Times New Roman" w:hAnsi="Times New Roman" w:cs="Times New Roman"/>
          <w:sz w:val="28"/>
          <w:szCs w:val="28"/>
        </w:rPr>
        <w:t xml:space="preserve"> с ПК 1 к маршрутизаторам </w:t>
      </w:r>
      <w:r w:rsidR="00506F49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506F49" w:rsidRPr="00506F49">
        <w:rPr>
          <w:rFonts w:ascii="Times New Roman" w:hAnsi="Times New Roman" w:cs="Times New Roman"/>
          <w:sz w:val="28"/>
          <w:szCs w:val="28"/>
        </w:rPr>
        <w:t xml:space="preserve">1, </w:t>
      </w:r>
      <w:r w:rsidR="00506F49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506F49" w:rsidRPr="00506F49">
        <w:rPr>
          <w:rFonts w:ascii="Times New Roman" w:hAnsi="Times New Roman" w:cs="Times New Roman"/>
          <w:sz w:val="28"/>
          <w:szCs w:val="28"/>
        </w:rPr>
        <w:t xml:space="preserve">2, </w:t>
      </w:r>
      <w:r w:rsidR="00506F49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506F49" w:rsidRPr="00506F49">
        <w:rPr>
          <w:rFonts w:ascii="Times New Roman" w:hAnsi="Times New Roman" w:cs="Times New Roman"/>
          <w:sz w:val="28"/>
          <w:szCs w:val="28"/>
        </w:rPr>
        <w:t>3.</w:t>
      </w:r>
    </w:p>
    <w:p w14:paraId="3103FFA6" w14:textId="22BF1F5B" w:rsidR="00D7036A" w:rsidRPr="00D7036A" w:rsidRDefault="00D7036A" w:rsidP="00716A36">
      <w:pPr>
        <w:spacing w:after="0" w:line="360" w:lineRule="auto"/>
        <w:ind w:firstLine="708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2902B539" wp14:editId="39C6305C">
            <wp:extent cx="3821430" cy="2004803"/>
            <wp:effectExtent l="19050" t="19050" r="26670" b="1460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831443" cy="201005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CF36224" w14:textId="23F1E6E1" w:rsidR="00B1229D" w:rsidRPr="008E1DD2" w:rsidRDefault="00506F49" w:rsidP="00B1229D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F514E8"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B1229D">
        <w:rPr>
          <w:rFonts w:ascii="Times New Roman" w:hAnsi="Times New Roman" w:cs="Times New Roman"/>
          <w:sz w:val="24"/>
          <w:szCs w:val="24"/>
        </w:rPr>
        <w:t>6</w:t>
      </w:r>
      <w:r w:rsidRPr="00F514E8">
        <w:rPr>
          <w:rFonts w:ascii="Times New Roman" w:hAnsi="Times New Roman" w:cs="Times New Roman"/>
          <w:sz w:val="24"/>
          <w:szCs w:val="24"/>
        </w:rPr>
        <w:t xml:space="preserve"> – подключение с помощью </w:t>
      </w:r>
      <w:r w:rsidRPr="00F514E8">
        <w:rPr>
          <w:rFonts w:ascii="Times New Roman" w:hAnsi="Times New Roman" w:cs="Times New Roman"/>
          <w:sz w:val="24"/>
          <w:szCs w:val="24"/>
          <w:lang w:val="en-US"/>
        </w:rPr>
        <w:t>telnet</w:t>
      </w:r>
      <w:r w:rsidRPr="00F514E8">
        <w:rPr>
          <w:rFonts w:ascii="Times New Roman" w:hAnsi="Times New Roman" w:cs="Times New Roman"/>
          <w:sz w:val="24"/>
          <w:szCs w:val="24"/>
        </w:rPr>
        <w:t xml:space="preserve"> с ПК 1 к маршрутизатор</w:t>
      </w:r>
      <w:r w:rsidRPr="00F514E8"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F514E8">
        <w:rPr>
          <w:rFonts w:ascii="Times New Roman" w:hAnsi="Times New Roman" w:cs="Times New Roman"/>
          <w:sz w:val="24"/>
          <w:szCs w:val="24"/>
        </w:rPr>
        <w:t xml:space="preserve"> </w:t>
      </w:r>
      <w:r w:rsidR="008E1DD2">
        <w:rPr>
          <w:rFonts w:ascii="Times New Roman" w:hAnsi="Times New Roman" w:cs="Times New Roman"/>
          <w:sz w:val="24"/>
          <w:szCs w:val="24"/>
          <w:lang w:val="en-US"/>
        </w:rPr>
        <w:t>R</w:t>
      </w:r>
      <w:r w:rsidR="008E1DD2" w:rsidRPr="008E1DD2">
        <w:rPr>
          <w:rFonts w:ascii="Times New Roman" w:hAnsi="Times New Roman" w:cs="Times New Roman"/>
          <w:sz w:val="24"/>
          <w:szCs w:val="24"/>
        </w:rPr>
        <w:t>2</w:t>
      </w:r>
    </w:p>
    <w:p w14:paraId="393FF7A6" w14:textId="4A75351D" w:rsidR="00716A36" w:rsidRDefault="00506F49" w:rsidP="008E1DD2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же тест был успешно проведен на маршрутизаторах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B1229D">
        <w:rPr>
          <w:rFonts w:ascii="Times New Roman" w:hAnsi="Times New Roman" w:cs="Times New Roman"/>
          <w:sz w:val="28"/>
          <w:szCs w:val="28"/>
        </w:rPr>
        <w:t>1</w:t>
      </w:r>
      <w:r w:rsidRPr="00506F49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506F49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, с </w:t>
      </w:r>
      <w:r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506F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адресами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506F49">
        <w:rPr>
          <w:rFonts w:ascii="Times New Roman" w:hAnsi="Times New Roman" w:cs="Times New Roman"/>
          <w:sz w:val="28"/>
          <w:szCs w:val="28"/>
        </w:rPr>
        <w:t xml:space="preserve">1 - </w:t>
      </w:r>
      <w:r>
        <w:rPr>
          <w:rFonts w:ascii="Times New Roman" w:hAnsi="Times New Roman" w:cs="Times New Roman"/>
          <w:sz w:val="28"/>
          <w:szCs w:val="28"/>
        </w:rPr>
        <w:t>192.168.10.1</w:t>
      </w:r>
      <w:r w:rsidRPr="00506F49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506F49">
        <w:rPr>
          <w:rFonts w:ascii="Times New Roman" w:hAnsi="Times New Roman" w:cs="Times New Roman"/>
          <w:sz w:val="28"/>
          <w:szCs w:val="28"/>
        </w:rPr>
        <w:t xml:space="preserve">2 - </w:t>
      </w:r>
      <w:r>
        <w:rPr>
          <w:rFonts w:ascii="Times New Roman" w:hAnsi="Times New Roman" w:cs="Times New Roman"/>
          <w:sz w:val="28"/>
          <w:szCs w:val="28"/>
        </w:rPr>
        <w:t>192.168.20.1</w:t>
      </w:r>
      <w:r w:rsidRPr="00506F49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506F49">
        <w:rPr>
          <w:rFonts w:ascii="Times New Roman" w:hAnsi="Times New Roman" w:cs="Times New Roman"/>
          <w:sz w:val="28"/>
          <w:szCs w:val="28"/>
        </w:rPr>
        <w:t xml:space="preserve">3 - </w:t>
      </w:r>
      <w:r>
        <w:rPr>
          <w:rFonts w:ascii="Times New Roman" w:hAnsi="Times New Roman" w:cs="Times New Roman"/>
          <w:sz w:val="28"/>
          <w:szCs w:val="28"/>
        </w:rPr>
        <w:t>192.168.30.1</w:t>
      </w:r>
      <w:r w:rsidRPr="00506F49">
        <w:rPr>
          <w:rFonts w:ascii="Times New Roman" w:hAnsi="Times New Roman" w:cs="Times New Roman"/>
          <w:sz w:val="28"/>
          <w:szCs w:val="28"/>
        </w:rPr>
        <w:t>.</w:t>
      </w:r>
    </w:p>
    <w:p w14:paraId="0D836F7B" w14:textId="77777777" w:rsidR="00B1229D" w:rsidRPr="00506F49" w:rsidRDefault="00B1229D" w:rsidP="008E1DD2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1A1123C4" w14:textId="7D461EBE" w:rsidR="008E1DD2" w:rsidRDefault="00D72CEE" w:rsidP="008E1DD2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Далее посмотрим, как настроены и работают 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Wi</w:t>
      </w:r>
      <w:r w:rsidRPr="00E02DC0">
        <w:rPr>
          <w:rFonts w:ascii="Times New Roman" w:hAnsi="Times New Roman" w:cs="Times New Roman"/>
          <w:sz w:val="28"/>
          <w:szCs w:val="28"/>
        </w:rPr>
        <w:t>-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Fi</w:t>
      </w:r>
      <w:r w:rsidRPr="00E02DC0">
        <w:rPr>
          <w:rFonts w:ascii="Times New Roman" w:hAnsi="Times New Roman" w:cs="Times New Roman"/>
          <w:sz w:val="28"/>
          <w:szCs w:val="28"/>
        </w:rPr>
        <w:t xml:space="preserve"> сети. В данном проекте имеется </w:t>
      </w:r>
      <w:r w:rsidR="006000EF" w:rsidRPr="00E02DC0">
        <w:rPr>
          <w:rFonts w:ascii="Times New Roman" w:hAnsi="Times New Roman" w:cs="Times New Roman"/>
          <w:sz w:val="28"/>
          <w:szCs w:val="28"/>
        </w:rPr>
        <w:t>2</w:t>
      </w:r>
      <w:r w:rsidRPr="00E02DC0">
        <w:rPr>
          <w:rFonts w:ascii="Times New Roman" w:hAnsi="Times New Roman" w:cs="Times New Roman"/>
          <w:sz w:val="28"/>
          <w:szCs w:val="28"/>
        </w:rPr>
        <w:t xml:space="preserve"> 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Wi</w:t>
      </w:r>
      <w:r w:rsidRPr="00E02DC0">
        <w:rPr>
          <w:rFonts w:ascii="Times New Roman" w:hAnsi="Times New Roman" w:cs="Times New Roman"/>
          <w:sz w:val="28"/>
          <w:szCs w:val="28"/>
        </w:rPr>
        <w:t>-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fi</w:t>
      </w:r>
      <w:r w:rsidRPr="00E02DC0">
        <w:rPr>
          <w:rFonts w:ascii="Times New Roman" w:hAnsi="Times New Roman" w:cs="Times New Roman"/>
          <w:sz w:val="28"/>
          <w:szCs w:val="28"/>
        </w:rPr>
        <w:t xml:space="preserve"> роутера, </w:t>
      </w:r>
      <w:r w:rsidR="004B0607" w:rsidRPr="00D72CEE">
        <w:rPr>
          <w:rFonts w:ascii="Times New Roman" w:hAnsi="Times New Roman" w:cs="Times New Roman"/>
          <w:sz w:val="28"/>
          <w:szCs w:val="28"/>
        </w:rPr>
        <w:t>Роутер №</w:t>
      </w:r>
      <w:r w:rsidR="004B0607" w:rsidRPr="00ED6BF2">
        <w:rPr>
          <w:rFonts w:ascii="Times New Roman" w:hAnsi="Times New Roman" w:cs="Times New Roman"/>
          <w:sz w:val="28"/>
          <w:szCs w:val="28"/>
        </w:rPr>
        <w:t>1</w:t>
      </w:r>
      <w:r w:rsidR="004B0607" w:rsidRPr="004B0607">
        <w:rPr>
          <w:rFonts w:ascii="Times New Roman" w:hAnsi="Times New Roman" w:cs="Times New Roman"/>
          <w:sz w:val="28"/>
          <w:szCs w:val="28"/>
        </w:rPr>
        <w:t xml:space="preserve"> </w:t>
      </w:r>
      <w:r w:rsidRPr="00E02DC0">
        <w:rPr>
          <w:rFonts w:ascii="Times New Roman" w:hAnsi="Times New Roman" w:cs="Times New Roman"/>
          <w:sz w:val="28"/>
          <w:szCs w:val="28"/>
        </w:rPr>
        <w:t>явля</w:t>
      </w:r>
      <w:r w:rsidR="006000EF" w:rsidRPr="00E02DC0">
        <w:rPr>
          <w:rFonts w:ascii="Times New Roman" w:hAnsi="Times New Roman" w:cs="Times New Roman"/>
          <w:sz w:val="28"/>
          <w:szCs w:val="28"/>
        </w:rPr>
        <w:t>е</w:t>
      </w:r>
      <w:r w:rsidRPr="00E02DC0">
        <w:rPr>
          <w:rFonts w:ascii="Times New Roman" w:hAnsi="Times New Roman" w:cs="Times New Roman"/>
          <w:sz w:val="28"/>
          <w:szCs w:val="28"/>
        </w:rPr>
        <w:t>тся приватным и предназначен для</w:t>
      </w:r>
      <w:r w:rsidR="004B0607" w:rsidRPr="004B0607">
        <w:rPr>
          <w:rFonts w:ascii="Times New Roman" w:hAnsi="Times New Roman" w:cs="Times New Roman"/>
          <w:sz w:val="28"/>
          <w:szCs w:val="28"/>
        </w:rPr>
        <w:t xml:space="preserve"> </w:t>
      </w:r>
      <w:r w:rsidR="004B0607">
        <w:rPr>
          <w:rFonts w:ascii="Times New Roman" w:hAnsi="Times New Roman" w:cs="Times New Roman"/>
          <w:sz w:val="28"/>
          <w:szCs w:val="28"/>
        </w:rPr>
        <w:t>руководства, администрации и иных</w:t>
      </w:r>
      <w:r w:rsidRPr="00E02DC0">
        <w:rPr>
          <w:rFonts w:ascii="Times New Roman" w:hAnsi="Times New Roman" w:cs="Times New Roman"/>
          <w:sz w:val="28"/>
          <w:szCs w:val="28"/>
        </w:rPr>
        <w:t xml:space="preserve"> сотрудников, </w:t>
      </w:r>
      <w:r w:rsidR="004B0607" w:rsidRPr="00D72CEE">
        <w:rPr>
          <w:rFonts w:ascii="Times New Roman" w:hAnsi="Times New Roman" w:cs="Times New Roman"/>
          <w:sz w:val="28"/>
          <w:szCs w:val="28"/>
        </w:rPr>
        <w:t>Роутер №</w:t>
      </w:r>
      <w:r w:rsidR="004B0607">
        <w:rPr>
          <w:rFonts w:ascii="Times New Roman" w:hAnsi="Times New Roman" w:cs="Times New Roman"/>
          <w:sz w:val="28"/>
          <w:szCs w:val="28"/>
        </w:rPr>
        <w:t>2</w:t>
      </w:r>
      <w:r w:rsidRPr="00E02DC0">
        <w:rPr>
          <w:rFonts w:ascii="Times New Roman" w:hAnsi="Times New Roman" w:cs="Times New Roman"/>
          <w:sz w:val="28"/>
          <w:szCs w:val="28"/>
        </w:rPr>
        <w:t xml:space="preserve"> является общедоступным (гостевым)</w:t>
      </w:r>
      <w:r w:rsidR="00327F62">
        <w:rPr>
          <w:rFonts w:ascii="Times New Roman" w:hAnsi="Times New Roman" w:cs="Times New Roman"/>
          <w:sz w:val="28"/>
          <w:szCs w:val="28"/>
        </w:rPr>
        <w:t xml:space="preserve"> для служебных помещений</w:t>
      </w:r>
      <w:r w:rsidRPr="00E02DC0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75C5129E" w14:textId="5019D40C" w:rsidR="008E1DD2" w:rsidRDefault="008E1DD2" w:rsidP="008E1DD2">
      <w:pPr>
        <w:spacing w:after="0" w:line="360" w:lineRule="auto"/>
        <w:ind w:right="57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D72CEE">
        <w:rPr>
          <w:rFonts w:ascii="Times New Roman" w:hAnsi="Times New Roman" w:cs="Times New Roman"/>
          <w:sz w:val="28"/>
          <w:szCs w:val="28"/>
        </w:rPr>
        <w:t xml:space="preserve">И так, </w:t>
      </w:r>
      <w:r>
        <w:rPr>
          <w:rFonts w:ascii="Times New Roman" w:hAnsi="Times New Roman" w:cs="Times New Roman"/>
          <w:sz w:val="28"/>
          <w:szCs w:val="28"/>
        </w:rPr>
        <w:t>рассмотрим</w:t>
      </w:r>
      <w:r w:rsidR="004B0607">
        <w:rPr>
          <w:rFonts w:ascii="Times New Roman" w:hAnsi="Times New Roman" w:cs="Times New Roman"/>
          <w:sz w:val="28"/>
          <w:szCs w:val="28"/>
        </w:rPr>
        <w:t xml:space="preserve"> ситуацию, что руководитель</w:t>
      </w:r>
      <w:r>
        <w:rPr>
          <w:rFonts w:ascii="Times New Roman" w:hAnsi="Times New Roman" w:cs="Times New Roman"/>
          <w:sz w:val="28"/>
          <w:szCs w:val="28"/>
        </w:rPr>
        <w:t xml:space="preserve"> или работник хотят</w:t>
      </w:r>
      <w:r w:rsidRPr="00D72CEE">
        <w:rPr>
          <w:rFonts w:ascii="Times New Roman" w:hAnsi="Times New Roman" w:cs="Times New Roman"/>
          <w:sz w:val="28"/>
          <w:szCs w:val="28"/>
        </w:rPr>
        <w:t xml:space="preserve"> подключи</w:t>
      </w:r>
      <w:r>
        <w:rPr>
          <w:rFonts w:ascii="Times New Roman" w:hAnsi="Times New Roman" w:cs="Times New Roman"/>
          <w:sz w:val="28"/>
          <w:szCs w:val="28"/>
        </w:rPr>
        <w:t xml:space="preserve">ться </w:t>
      </w:r>
      <w:r w:rsidRPr="00D72CEE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Wi</w:t>
      </w:r>
      <w:r w:rsidRPr="009B4E7B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fi</w:t>
      </w:r>
      <w:r w:rsidRPr="009B4E7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оутеру, предназначенному для</w:t>
      </w:r>
      <w:r w:rsidR="00327F62">
        <w:rPr>
          <w:rFonts w:ascii="Times New Roman" w:hAnsi="Times New Roman" w:cs="Times New Roman"/>
          <w:sz w:val="28"/>
          <w:szCs w:val="28"/>
        </w:rPr>
        <w:t xml:space="preserve"> (Админ)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D72CEE">
        <w:rPr>
          <w:rFonts w:ascii="Times New Roman" w:hAnsi="Times New Roman" w:cs="Times New Roman"/>
          <w:sz w:val="28"/>
          <w:szCs w:val="28"/>
        </w:rPr>
        <w:t xml:space="preserve">с помощью </w:t>
      </w:r>
      <w:r>
        <w:rPr>
          <w:rFonts w:ascii="Times New Roman" w:hAnsi="Times New Roman" w:cs="Times New Roman"/>
          <w:sz w:val="28"/>
          <w:szCs w:val="28"/>
        </w:rPr>
        <w:t>ноутбука (</w:t>
      </w:r>
      <w:r>
        <w:rPr>
          <w:rFonts w:ascii="Times New Roman" w:hAnsi="Times New Roman" w:cs="Times New Roman"/>
          <w:sz w:val="28"/>
          <w:szCs w:val="28"/>
          <w:lang w:val="en-US"/>
        </w:rPr>
        <w:t>Lap</w:t>
      </w:r>
      <w:r w:rsidRPr="008E1DD2">
        <w:rPr>
          <w:rFonts w:ascii="Times New Roman" w:hAnsi="Times New Roman" w:cs="Times New Roman"/>
          <w:sz w:val="28"/>
          <w:szCs w:val="28"/>
        </w:rPr>
        <w:t xml:space="preserve"> 9-21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IP</w:t>
      </w:r>
      <w:r>
        <w:rPr>
          <w:rFonts w:ascii="Times New Roman" w:hAnsi="Times New Roman" w:cs="Times New Roman"/>
          <w:sz w:val="28"/>
          <w:szCs w:val="28"/>
        </w:rPr>
        <w:t xml:space="preserve"> адрес</w:t>
      </w:r>
      <w:r w:rsidRPr="00457ECB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192.168.</w:t>
      </w:r>
      <w:r w:rsidRPr="008E1DD2">
        <w:rPr>
          <w:rFonts w:ascii="Times New Roman" w:hAnsi="Times New Roman" w:cs="Times New Roman"/>
          <w:sz w:val="28"/>
          <w:szCs w:val="28"/>
        </w:rPr>
        <w:t>11</w:t>
      </w:r>
      <w:r>
        <w:rPr>
          <w:rFonts w:ascii="Times New Roman" w:hAnsi="Times New Roman" w:cs="Times New Roman"/>
          <w:sz w:val="28"/>
          <w:szCs w:val="28"/>
        </w:rPr>
        <w:t>.3).</w:t>
      </w:r>
    </w:p>
    <w:p w14:paraId="6F93A74D" w14:textId="6C1326F9" w:rsidR="008E1DD2" w:rsidRDefault="00104B04" w:rsidP="008E1DD2">
      <w:pPr>
        <w:spacing w:after="0" w:line="360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5CAFFA4" wp14:editId="13BA8A4E">
            <wp:extent cx="4099560" cy="2479804"/>
            <wp:effectExtent l="19050" t="19050" r="15240" b="15875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105596" cy="248345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8780BB6" w14:textId="0E82DA6A" w:rsidR="008E1DD2" w:rsidRDefault="008E1DD2" w:rsidP="008E1DD2">
      <w:pPr>
        <w:tabs>
          <w:tab w:val="center" w:pos="5457"/>
          <w:tab w:val="right" w:pos="10206"/>
        </w:tabs>
        <w:spacing w:after="0" w:line="360" w:lineRule="auto"/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811440"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327F62">
        <w:rPr>
          <w:rFonts w:ascii="Times New Roman" w:hAnsi="Times New Roman" w:cs="Times New Roman"/>
          <w:sz w:val="24"/>
          <w:szCs w:val="24"/>
        </w:rPr>
        <w:t>7</w:t>
      </w:r>
      <w:r w:rsidRPr="00811440">
        <w:rPr>
          <w:rFonts w:ascii="Times New Roman" w:hAnsi="Times New Roman" w:cs="Times New Roman"/>
          <w:sz w:val="24"/>
          <w:szCs w:val="24"/>
        </w:rPr>
        <w:t xml:space="preserve"> – Удачная попытка удаленного подключения сотрудника</w:t>
      </w:r>
      <w:r>
        <w:rPr>
          <w:rFonts w:ascii="Times New Roman" w:hAnsi="Times New Roman" w:cs="Times New Roman"/>
          <w:sz w:val="24"/>
          <w:szCs w:val="24"/>
        </w:rPr>
        <w:tab/>
      </w:r>
    </w:p>
    <w:p w14:paraId="0E0963F9" w14:textId="77777777" w:rsidR="008E1DD2" w:rsidRDefault="008E1DD2" w:rsidP="008E1DD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72CEE">
        <w:rPr>
          <w:rFonts w:ascii="Times New Roman" w:hAnsi="Times New Roman" w:cs="Times New Roman"/>
          <w:sz w:val="28"/>
          <w:szCs w:val="28"/>
        </w:rPr>
        <w:t xml:space="preserve">Видим, что связи </w:t>
      </w:r>
      <w:r>
        <w:rPr>
          <w:rFonts w:ascii="Times New Roman" w:hAnsi="Times New Roman" w:cs="Times New Roman"/>
          <w:sz w:val="28"/>
          <w:szCs w:val="28"/>
        </w:rPr>
        <w:t>есть</w:t>
      </w:r>
      <w:r w:rsidRPr="00D72CEE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194D0F64" w14:textId="77777777" w:rsidR="008E1DD2" w:rsidRDefault="008E1DD2" w:rsidP="008E1DD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C543131" w14:textId="0DFC1D3A" w:rsidR="008E1DD2" w:rsidRPr="00D72CEE" w:rsidRDefault="008E1DD2" w:rsidP="008E1DD2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D72CEE">
        <w:rPr>
          <w:rFonts w:ascii="Times New Roman" w:hAnsi="Times New Roman" w:cs="Times New Roman"/>
          <w:sz w:val="28"/>
          <w:szCs w:val="28"/>
        </w:rPr>
        <w:t>Теперь представим ситуацию, чт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327F62">
        <w:rPr>
          <w:rFonts w:ascii="Times New Roman" w:hAnsi="Times New Roman" w:cs="Times New Roman"/>
          <w:sz w:val="28"/>
          <w:szCs w:val="28"/>
        </w:rPr>
        <w:t>администрация или сотрудник подразделения</w:t>
      </w:r>
      <w:r>
        <w:rPr>
          <w:rFonts w:ascii="Times New Roman" w:hAnsi="Times New Roman" w:cs="Times New Roman"/>
          <w:sz w:val="28"/>
          <w:szCs w:val="28"/>
        </w:rPr>
        <w:t xml:space="preserve"> решат подключиться к </w:t>
      </w:r>
      <w:r>
        <w:rPr>
          <w:rFonts w:ascii="Times New Roman" w:hAnsi="Times New Roman" w:cs="Times New Roman"/>
          <w:sz w:val="28"/>
          <w:szCs w:val="28"/>
          <w:lang w:val="en-US"/>
        </w:rPr>
        <w:t>Wi</w:t>
      </w:r>
      <w:r w:rsidRPr="00521FB0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fi</w:t>
      </w:r>
      <w:r w:rsidRPr="00521FB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роутеру </w:t>
      </w:r>
      <w:r w:rsidR="00327F62">
        <w:rPr>
          <w:rFonts w:ascii="Times New Roman" w:hAnsi="Times New Roman" w:cs="Times New Roman"/>
          <w:sz w:val="28"/>
          <w:szCs w:val="28"/>
        </w:rPr>
        <w:t>гостевому(служебный)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 w:rsidR="00104B04">
        <w:rPr>
          <w:rFonts w:ascii="Times New Roman" w:hAnsi="Times New Roman" w:cs="Times New Roman"/>
          <w:sz w:val="28"/>
          <w:szCs w:val="28"/>
          <w:lang w:val="en-US"/>
        </w:rPr>
        <w:t>Lap</w:t>
      </w:r>
      <w:r w:rsidR="00104B04" w:rsidRPr="008E1DD2">
        <w:rPr>
          <w:rFonts w:ascii="Times New Roman" w:hAnsi="Times New Roman" w:cs="Times New Roman"/>
          <w:sz w:val="28"/>
          <w:szCs w:val="28"/>
        </w:rPr>
        <w:t xml:space="preserve"> 9-21</w:t>
      </w:r>
      <w:r w:rsidR="00327F62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="00327F62">
        <w:rPr>
          <w:rFonts w:ascii="Times New Roman" w:hAnsi="Times New Roman" w:cs="Times New Roman"/>
          <w:sz w:val="28"/>
          <w:szCs w:val="28"/>
        </w:rPr>
        <w:t>к другому роутеру (</w:t>
      </w:r>
      <w:r>
        <w:rPr>
          <w:rFonts w:ascii="Times New Roman" w:hAnsi="Times New Roman" w:cs="Times New Roman"/>
          <w:sz w:val="28"/>
          <w:szCs w:val="28"/>
          <w:lang w:val="en-US"/>
        </w:rPr>
        <w:t>IP</w:t>
      </w:r>
      <w:r>
        <w:rPr>
          <w:rFonts w:ascii="Times New Roman" w:hAnsi="Times New Roman" w:cs="Times New Roman"/>
          <w:sz w:val="28"/>
          <w:szCs w:val="28"/>
        </w:rPr>
        <w:t xml:space="preserve"> адрес: 192.168.</w:t>
      </w:r>
      <w:r w:rsidR="00104B04" w:rsidRPr="00104B04">
        <w:rPr>
          <w:rFonts w:ascii="Times New Roman" w:hAnsi="Times New Roman" w:cs="Times New Roman"/>
          <w:sz w:val="28"/>
          <w:szCs w:val="28"/>
        </w:rPr>
        <w:t>11</w:t>
      </w:r>
      <w:r>
        <w:rPr>
          <w:rFonts w:ascii="Times New Roman" w:hAnsi="Times New Roman" w:cs="Times New Roman"/>
          <w:sz w:val="28"/>
          <w:szCs w:val="28"/>
        </w:rPr>
        <w:t>.4)</w:t>
      </w:r>
      <w:r w:rsidRPr="00D72CEE">
        <w:rPr>
          <w:rFonts w:ascii="Times New Roman" w:hAnsi="Times New Roman" w:cs="Times New Roman"/>
          <w:sz w:val="28"/>
          <w:szCs w:val="28"/>
        </w:rPr>
        <w:t>.</w:t>
      </w:r>
    </w:p>
    <w:p w14:paraId="2686D510" w14:textId="77777777" w:rsidR="00104B04" w:rsidRDefault="00104B04" w:rsidP="00104B04">
      <w:pPr>
        <w:tabs>
          <w:tab w:val="center" w:pos="5457"/>
          <w:tab w:val="right" w:pos="10206"/>
        </w:tabs>
        <w:spacing w:after="0" w:line="36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01301B04" wp14:editId="2BE9F8C0">
            <wp:extent cx="4267200" cy="2690354"/>
            <wp:effectExtent l="19050" t="19050" r="19050" b="1524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271701" cy="269319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0642E3F" w14:textId="36CF0CB4" w:rsidR="00104B04" w:rsidRDefault="00327F62" w:rsidP="00104B04">
      <w:pPr>
        <w:tabs>
          <w:tab w:val="center" w:pos="5457"/>
          <w:tab w:val="right" w:pos="10206"/>
        </w:tabs>
        <w:spacing w:after="0" w:line="36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8</w:t>
      </w:r>
      <w:r w:rsidR="00104B04" w:rsidRPr="00811440">
        <w:rPr>
          <w:rFonts w:ascii="Times New Roman" w:hAnsi="Times New Roman" w:cs="Times New Roman"/>
          <w:sz w:val="24"/>
          <w:szCs w:val="24"/>
        </w:rPr>
        <w:t xml:space="preserve"> – Неудачная попытка удаленного подключения сотрудника</w:t>
      </w:r>
    </w:p>
    <w:p w14:paraId="41B9378D" w14:textId="7994F0BD" w:rsidR="00104B04" w:rsidRPr="00104B04" w:rsidRDefault="00104B04" w:rsidP="00D01240">
      <w:pPr>
        <w:tabs>
          <w:tab w:val="center" w:pos="5457"/>
          <w:tab w:val="right" w:pos="10206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D72CEE">
        <w:rPr>
          <w:rFonts w:ascii="Times New Roman" w:hAnsi="Times New Roman" w:cs="Times New Roman"/>
          <w:sz w:val="28"/>
          <w:szCs w:val="28"/>
        </w:rPr>
        <w:t xml:space="preserve">Результат </w:t>
      </w:r>
      <w:r>
        <w:rPr>
          <w:rFonts w:ascii="Times New Roman" w:hAnsi="Times New Roman" w:cs="Times New Roman"/>
          <w:sz w:val="28"/>
          <w:szCs w:val="28"/>
        </w:rPr>
        <w:t>отрицательный</w:t>
      </w:r>
      <w:r w:rsidRPr="00D72CEE">
        <w:rPr>
          <w:rFonts w:ascii="Times New Roman" w:hAnsi="Times New Roman" w:cs="Times New Roman"/>
          <w:sz w:val="28"/>
          <w:szCs w:val="28"/>
        </w:rPr>
        <w:t xml:space="preserve">, сотрудник </w:t>
      </w:r>
      <w:r>
        <w:rPr>
          <w:rFonts w:ascii="Times New Roman" w:hAnsi="Times New Roman" w:cs="Times New Roman"/>
          <w:sz w:val="28"/>
          <w:szCs w:val="28"/>
        </w:rPr>
        <w:t xml:space="preserve">не смог </w:t>
      </w:r>
      <w:r w:rsidRPr="00D72CEE">
        <w:rPr>
          <w:rFonts w:ascii="Times New Roman" w:hAnsi="Times New Roman" w:cs="Times New Roman"/>
          <w:sz w:val="28"/>
          <w:szCs w:val="28"/>
        </w:rPr>
        <w:t>подключился.</w:t>
      </w:r>
    </w:p>
    <w:p w14:paraId="7F32B820" w14:textId="199E78A9" w:rsidR="00D72CEE" w:rsidRPr="00E02DC0" w:rsidRDefault="00D72CEE" w:rsidP="00104B0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4EEC6C21" w14:textId="78D9C429" w:rsidR="00E650D6" w:rsidRPr="00E02DC0" w:rsidRDefault="00E650D6" w:rsidP="00E02DC0">
      <w:pPr>
        <w:spacing w:after="0" w:line="360" w:lineRule="auto"/>
        <w:jc w:val="center"/>
        <w:rPr>
          <w:rFonts w:ascii="Times New Roman" w:hAnsi="Times New Roman" w:cs="Times New Roman"/>
        </w:rPr>
      </w:pPr>
      <w:r w:rsidRPr="00E02DC0">
        <w:rPr>
          <w:rFonts w:ascii="Times New Roman" w:eastAsia="Times New Roman" w:hAnsi="Times New Roman" w:cs="Times New Roman"/>
          <w:b/>
          <w:sz w:val="28"/>
          <w:szCs w:val="28"/>
        </w:rPr>
        <w:br w:type="page"/>
      </w:r>
    </w:p>
    <w:p w14:paraId="2D0045B6" w14:textId="7CDCAFEC" w:rsidR="00E650D6" w:rsidRPr="00E02DC0" w:rsidRDefault="00E650D6" w:rsidP="00E02DC0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8" w:name="_Toc153887553"/>
      <w:r w:rsidRPr="00E02DC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ЗАКЛЮЧЕНИЕ</w:t>
      </w:r>
      <w:bookmarkEnd w:id="8"/>
    </w:p>
    <w:p w14:paraId="7F3D488F" w14:textId="57CAC050" w:rsidR="00A22151" w:rsidRPr="00E02DC0" w:rsidRDefault="00A22151" w:rsidP="00E02D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>В ходе выполненной работы мною были решены задачи:</w:t>
      </w:r>
    </w:p>
    <w:p w14:paraId="3E947178" w14:textId="117BCBA5" w:rsidR="005D6C79" w:rsidRPr="00E02DC0" w:rsidRDefault="005D6C79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1) </w:t>
      </w:r>
      <w:r w:rsidR="00426653" w:rsidRPr="00E02DC0">
        <w:rPr>
          <w:rFonts w:ascii="Times New Roman" w:hAnsi="Times New Roman" w:cs="Times New Roman"/>
          <w:sz w:val="28"/>
          <w:szCs w:val="28"/>
        </w:rPr>
        <w:t>Произведен а</w:t>
      </w:r>
      <w:r w:rsidRPr="00E02DC0">
        <w:rPr>
          <w:rFonts w:ascii="Times New Roman" w:hAnsi="Times New Roman" w:cs="Times New Roman"/>
          <w:sz w:val="28"/>
          <w:szCs w:val="28"/>
        </w:rPr>
        <w:t>нализ предметной области (включая описание предприятия).</w:t>
      </w:r>
    </w:p>
    <w:p w14:paraId="5FD1CFB3" w14:textId="1A736CE7" w:rsidR="005D6C79" w:rsidRPr="00E02DC0" w:rsidRDefault="005D6C79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2) </w:t>
      </w:r>
      <w:r w:rsidR="00426653" w:rsidRPr="00E02DC0">
        <w:rPr>
          <w:rFonts w:ascii="Times New Roman" w:hAnsi="Times New Roman" w:cs="Times New Roman"/>
          <w:sz w:val="28"/>
          <w:szCs w:val="28"/>
        </w:rPr>
        <w:t>Выполнена р</w:t>
      </w:r>
      <w:r w:rsidRPr="00E02DC0">
        <w:rPr>
          <w:rFonts w:ascii="Times New Roman" w:hAnsi="Times New Roman" w:cs="Times New Roman"/>
          <w:sz w:val="28"/>
          <w:szCs w:val="28"/>
        </w:rPr>
        <w:t>азработ</w:t>
      </w:r>
      <w:r w:rsidR="00426653" w:rsidRPr="00E02DC0">
        <w:rPr>
          <w:rFonts w:ascii="Times New Roman" w:hAnsi="Times New Roman" w:cs="Times New Roman"/>
          <w:sz w:val="28"/>
          <w:szCs w:val="28"/>
        </w:rPr>
        <w:t>ка</w:t>
      </w:r>
      <w:r w:rsidRPr="00E02DC0">
        <w:rPr>
          <w:rFonts w:ascii="Times New Roman" w:hAnsi="Times New Roman" w:cs="Times New Roman"/>
          <w:sz w:val="28"/>
          <w:szCs w:val="28"/>
        </w:rPr>
        <w:t xml:space="preserve"> проект</w:t>
      </w:r>
      <w:r w:rsidR="00426653" w:rsidRPr="00E02DC0">
        <w:rPr>
          <w:rFonts w:ascii="Times New Roman" w:hAnsi="Times New Roman" w:cs="Times New Roman"/>
          <w:sz w:val="28"/>
          <w:szCs w:val="28"/>
        </w:rPr>
        <w:t>а</w:t>
      </w:r>
      <w:r w:rsidRPr="00E02DC0">
        <w:rPr>
          <w:rFonts w:ascii="Times New Roman" w:hAnsi="Times New Roman" w:cs="Times New Roman"/>
          <w:sz w:val="28"/>
          <w:szCs w:val="28"/>
        </w:rPr>
        <w:t xml:space="preserve"> физического уровня корпоративной ЛВС. </w:t>
      </w:r>
    </w:p>
    <w:p w14:paraId="0F19EE55" w14:textId="21B638AD" w:rsidR="005D6C79" w:rsidRPr="00E02DC0" w:rsidRDefault="005D6C79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3) </w:t>
      </w:r>
      <w:r w:rsidR="00426653" w:rsidRPr="00E02DC0">
        <w:rPr>
          <w:rFonts w:ascii="Times New Roman" w:hAnsi="Times New Roman" w:cs="Times New Roman"/>
          <w:sz w:val="28"/>
          <w:szCs w:val="28"/>
        </w:rPr>
        <w:t>Выполнена разработка проекта</w:t>
      </w:r>
      <w:r w:rsidRPr="00E02DC0">
        <w:rPr>
          <w:rFonts w:ascii="Times New Roman" w:hAnsi="Times New Roman" w:cs="Times New Roman"/>
          <w:sz w:val="28"/>
          <w:szCs w:val="28"/>
        </w:rPr>
        <w:t xml:space="preserve"> канального уровня корпоративной ЛВС. </w:t>
      </w:r>
    </w:p>
    <w:p w14:paraId="70D8E05C" w14:textId="21E9A89C" w:rsidR="005D6C79" w:rsidRPr="00E02DC0" w:rsidRDefault="005D6C79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4) </w:t>
      </w:r>
      <w:r w:rsidR="00426653" w:rsidRPr="00E02DC0">
        <w:rPr>
          <w:rFonts w:ascii="Times New Roman" w:hAnsi="Times New Roman" w:cs="Times New Roman"/>
          <w:sz w:val="28"/>
          <w:szCs w:val="28"/>
        </w:rPr>
        <w:t>Выполнена разработка проекта</w:t>
      </w:r>
      <w:r w:rsidRPr="00E02DC0">
        <w:rPr>
          <w:rFonts w:ascii="Times New Roman" w:hAnsi="Times New Roman" w:cs="Times New Roman"/>
          <w:sz w:val="28"/>
          <w:szCs w:val="28"/>
        </w:rPr>
        <w:t xml:space="preserve"> сетевого уровня корпоративной ЛВС.</w:t>
      </w:r>
    </w:p>
    <w:p w14:paraId="4B240D13" w14:textId="6DA6C0CD" w:rsidR="005D6C79" w:rsidRPr="00E02DC0" w:rsidRDefault="005D6C79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5) </w:t>
      </w:r>
      <w:r w:rsidR="00426653" w:rsidRPr="00E02DC0">
        <w:rPr>
          <w:rFonts w:ascii="Times New Roman" w:hAnsi="Times New Roman" w:cs="Times New Roman"/>
          <w:sz w:val="28"/>
          <w:szCs w:val="28"/>
        </w:rPr>
        <w:t>Произведен экономический р</w:t>
      </w:r>
      <w:r w:rsidRPr="00E02DC0">
        <w:rPr>
          <w:rFonts w:ascii="Times New Roman" w:hAnsi="Times New Roman" w:cs="Times New Roman"/>
          <w:sz w:val="28"/>
          <w:szCs w:val="28"/>
        </w:rPr>
        <w:t>асчёт стоимости проекта.</w:t>
      </w:r>
    </w:p>
    <w:p w14:paraId="41168238" w14:textId="1BD116AF" w:rsidR="005D6C79" w:rsidRPr="00E02DC0" w:rsidRDefault="005D6C79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6) </w:t>
      </w:r>
      <w:r w:rsidR="00426653" w:rsidRPr="00E02DC0">
        <w:rPr>
          <w:rFonts w:ascii="Times New Roman" w:hAnsi="Times New Roman" w:cs="Times New Roman"/>
          <w:sz w:val="28"/>
          <w:szCs w:val="28"/>
        </w:rPr>
        <w:t>Выполнена ра</w:t>
      </w:r>
      <w:r w:rsidRPr="00E02DC0">
        <w:rPr>
          <w:rFonts w:ascii="Times New Roman" w:hAnsi="Times New Roman" w:cs="Times New Roman"/>
          <w:sz w:val="28"/>
          <w:szCs w:val="28"/>
        </w:rPr>
        <w:t xml:space="preserve">зработка модели в </w:t>
      </w:r>
      <w:proofErr w:type="spellStart"/>
      <w:r w:rsidRPr="00E02DC0">
        <w:rPr>
          <w:rFonts w:ascii="Times New Roman" w:hAnsi="Times New Roman" w:cs="Times New Roman"/>
          <w:sz w:val="28"/>
          <w:szCs w:val="28"/>
        </w:rPr>
        <w:t>Cisco</w:t>
      </w:r>
      <w:proofErr w:type="spellEnd"/>
      <w:r w:rsidRPr="00E02DC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02DC0">
        <w:rPr>
          <w:rFonts w:ascii="Times New Roman" w:hAnsi="Times New Roman" w:cs="Times New Roman"/>
          <w:sz w:val="28"/>
          <w:szCs w:val="28"/>
        </w:rPr>
        <w:t>Packet</w:t>
      </w:r>
      <w:proofErr w:type="spellEnd"/>
      <w:r w:rsidRPr="00E02DC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02DC0">
        <w:rPr>
          <w:rFonts w:ascii="Times New Roman" w:hAnsi="Times New Roman" w:cs="Times New Roman"/>
          <w:sz w:val="28"/>
          <w:szCs w:val="28"/>
        </w:rPr>
        <w:t>Tracer</w:t>
      </w:r>
      <w:proofErr w:type="spellEnd"/>
      <w:r w:rsidRPr="00E02DC0">
        <w:rPr>
          <w:rFonts w:ascii="Times New Roman" w:hAnsi="Times New Roman" w:cs="Times New Roman"/>
          <w:sz w:val="28"/>
          <w:szCs w:val="28"/>
        </w:rPr>
        <w:t>.</w:t>
      </w:r>
    </w:p>
    <w:p w14:paraId="178E82E6" w14:textId="09C2EDF3" w:rsidR="005D6C79" w:rsidRPr="00E02DC0" w:rsidRDefault="005D6C79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7) </w:t>
      </w:r>
      <w:r w:rsidR="00426653" w:rsidRPr="00E02DC0">
        <w:rPr>
          <w:rFonts w:ascii="Times New Roman" w:hAnsi="Times New Roman" w:cs="Times New Roman"/>
          <w:sz w:val="28"/>
          <w:szCs w:val="28"/>
        </w:rPr>
        <w:t>Произведено э</w:t>
      </w:r>
      <w:r w:rsidRPr="00E02DC0">
        <w:rPr>
          <w:rFonts w:ascii="Times New Roman" w:hAnsi="Times New Roman" w:cs="Times New Roman"/>
          <w:sz w:val="28"/>
          <w:szCs w:val="28"/>
        </w:rPr>
        <w:t>кспериментальное исследование модели.</w:t>
      </w:r>
    </w:p>
    <w:p w14:paraId="51408240" w14:textId="6D1AA0BF" w:rsidR="005D6C79" w:rsidRPr="00E02DC0" w:rsidRDefault="005D6C79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8) </w:t>
      </w:r>
      <w:r w:rsidR="00426653" w:rsidRPr="00E02DC0">
        <w:rPr>
          <w:rFonts w:ascii="Times New Roman" w:hAnsi="Times New Roman" w:cs="Times New Roman"/>
          <w:sz w:val="28"/>
          <w:szCs w:val="28"/>
        </w:rPr>
        <w:t>Сделана п</w:t>
      </w:r>
      <w:r w:rsidRPr="00E02DC0">
        <w:rPr>
          <w:rFonts w:ascii="Times New Roman" w:hAnsi="Times New Roman" w:cs="Times New Roman"/>
          <w:sz w:val="28"/>
          <w:szCs w:val="28"/>
        </w:rPr>
        <w:t>одготовка документации проекта.</w:t>
      </w:r>
    </w:p>
    <w:p w14:paraId="606FB0A0" w14:textId="5D47BED5" w:rsidR="00A22151" w:rsidRPr="00E02DC0" w:rsidRDefault="00A22151" w:rsidP="00E02D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>В ходе выполнения</w:t>
      </w:r>
      <w:r w:rsidR="00F16CAC" w:rsidRPr="00E02DC0">
        <w:rPr>
          <w:rFonts w:ascii="Times New Roman" w:hAnsi="Times New Roman" w:cs="Times New Roman"/>
          <w:sz w:val="28"/>
          <w:szCs w:val="28"/>
        </w:rPr>
        <w:t>,</w:t>
      </w:r>
      <w:r w:rsidRPr="00E02DC0">
        <w:rPr>
          <w:rFonts w:ascii="Times New Roman" w:hAnsi="Times New Roman" w:cs="Times New Roman"/>
          <w:sz w:val="28"/>
          <w:szCs w:val="28"/>
        </w:rPr>
        <w:t xml:space="preserve"> работал с такими приложениями, как 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E02DC0">
        <w:rPr>
          <w:rFonts w:ascii="Times New Roman" w:hAnsi="Times New Roman" w:cs="Times New Roman"/>
          <w:sz w:val="28"/>
          <w:szCs w:val="28"/>
        </w:rPr>
        <w:t xml:space="preserve"> 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word</w:t>
      </w:r>
      <w:r w:rsidRPr="00E02DC0">
        <w:rPr>
          <w:rFonts w:ascii="Times New Roman" w:hAnsi="Times New Roman" w:cs="Times New Roman"/>
          <w:sz w:val="28"/>
          <w:szCs w:val="28"/>
        </w:rPr>
        <w:t xml:space="preserve"> – для написания отчета по курсовой работе, 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E02DC0">
        <w:rPr>
          <w:rFonts w:ascii="Times New Roman" w:hAnsi="Times New Roman" w:cs="Times New Roman"/>
          <w:sz w:val="28"/>
          <w:szCs w:val="28"/>
        </w:rPr>
        <w:t xml:space="preserve"> 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Visio</w:t>
      </w:r>
      <w:r w:rsidRPr="00E02DC0">
        <w:rPr>
          <w:rFonts w:ascii="Times New Roman" w:hAnsi="Times New Roman" w:cs="Times New Roman"/>
          <w:sz w:val="28"/>
          <w:szCs w:val="28"/>
        </w:rPr>
        <w:t xml:space="preserve"> – для разработки физического уровня корпоративной ЛВС, 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Cisco</w:t>
      </w:r>
      <w:r w:rsidRPr="00E02DC0">
        <w:rPr>
          <w:rFonts w:ascii="Times New Roman" w:hAnsi="Times New Roman" w:cs="Times New Roman"/>
          <w:sz w:val="28"/>
          <w:szCs w:val="28"/>
        </w:rPr>
        <w:t xml:space="preserve"> 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Packet</w:t>
      </w:r>
      <w:r w:rsidRPr="00E02DC0">
        <w:rPr>
          <w:rFonts w:ascii="Times New Roman" w:hAnsi="Times New Roman" w:cs="Times New Roman"/>
          <w:sz w:val="28"/>
          <w:szCs w:val="28"/>
        </w:rPr>
        <w:t xml:space="preserve"> 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Tracer</w:t>
      </w:r>
      <w:r w:rsidRPr="00E02DC0">
        <w:rPr>
          <w:rFonts w:ascii="Times New Roman" w:hAnsi="Times New Roman" w:cs="Times New Roman"/>
          <w:sz w:val="28"/>
          <w:szCs w:val="28"/>
        </w:rPr>
        <w:t xml:space="preserve"> – для разработки канального и сетевого уровня корпоративной ЛВС. Для разработки физического уровня корпоративной ЛВС были использованы примеры работ по предмету «УИБ», который был в 6 семестре</w:t>
      </w:r>
      <w:r w:rsidR="00F16CAC" w:rsidRPr="00E02DC0">
        <w:rPr>
          <w:rFonts w:ascii="Times New Roman" w:hAnsi="Times New Roman" w:cs="Times New Roman"/>
          <w:sz w:val="28"/>
          <w:szCs w:val="28"/>
        </w:rPr>
        <w:t xml:space="preserve"> моего обучения</w:t>
      </w:r>
      <w:r w:rsidRPr="00E02DC0">
        <w:rPr>
          <w:rFonts w:ascii="Times New Roman" w:hAnsi="Times New Roman" w:cs="Times New Roman"/>
          <w:sz w:val="28"/>
          <w:szCs w:val="28"/>
        </w:rPr>
        <w:t>.</w:t>
      </w:r>
    </w:p>
    <w:p w14:paraId="7FDE999D" w14:textId="721A783C" w:rsidR="00A22151" w:rsidRPr="00E02DC0" w:rsidRDefault="00A22151" w:rsidP="00E02D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В заключение, мною был разработан проект корпоративной ЛВС на базе нескольких информационных технологий. Используя эмулятор сетей </w:t>
      </w:r>
      <w:proofErr w:type="spellStart"/>
      <w:r w:rsidRPr="00E02DC0">
        <w:rPr>
          <w:rFonts w:ascii="Times New Roman" w:hAnsi="Times New Roman" w:cs="Times New Roman"/>
          <w:sz w:val="28"/>
          <w:szCs w:val="28"/>
        </w:rPr>
        <w:t>Cisco</w:t>
      </w:r>
      <w:proofErr w:type="spellEnd"/>
      <w:r w:rsidRPr="00E02DC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02DC0">
        <w:rPr>
          <w:rFonts w:ascii="Times New Roman" w:hAnsi="Times New Roman" w:cs="Times New Roman"/>
          <w:sz w:val="28"/>
          <w:szCs w:val="28"/>
        </w:rPr>
        <w:t>Packet</w:t>
      </w:r>
      <w:proofErr w:type="spellEnd"/>
      <w:r w:rsidRPr="00E02DC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02DC0">
        <w:rPr>
          <w:rFonts w:ascii="Times New Roman" w:hAnsi="Times New Roman" w:cs="Times New Roman"/>
          <w:sz w:val="28"/>
          <w:szCs w:val="28"/>
        </w:rPr>
        <w:t>Tracer</w:t>
      </w:r>
      <w:proofErr w:type="spellEnd"/>
      <w:r w:rsidRPr="00E02DC0">
        <w:rPr>
          <w:rFonts w:ascii="Times New Roman" w:hAnsi="Times New Roman" w:cs="Times New Roman"/>
          <w:sz w:val="28"/>
          <w:szCs w:val="28"/>
        </w:rPr>
        <w:t>, разработал модель проектируемой сети.</w:t>
      </w:r>
    </w:p>
    <w:p w14:paraId="37D7CF81" w14:textId="143CEA8A" w:rsidR="00A22151" w:rsidRPr="00E02DC0" w:rsidRDefault="00A22151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7E4CB95A" w14:textId="77777777" w:rsidR="00A22151" w:rsidRPr="00E02DC0" w:rsidRDefault="00A22151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2A6A557A" w14:textId="36210D19" w:rsidR="00E650D6" w:rsidRPr="00E02DC0" w:rsidRDefault="00E650D6" w:rsidP="00E02DC0">
      <w:pPr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8"/>
        </w:rPr>
      </w:pPr>
      <w:r w:rsidRPr="00E02DC0">
        <w:rPr>
          <w:rFonts w:ascii="Times New Roman" w:eastAsia="Times New Roman" w:hAnsi="Times New Roman" w:cs="Times New Roman"/>
          <w:b/>
          <w:sz w:val="28"/>
          <w:szCs w:val="28"/>
        </w:rPr>
        <w:br w:type="page"/>
      </w:r>
    </w:p>
    <w:p w14:paraId="7C4A792B" w14:textId="5EFCFC5D" w:rsidR="007A3B59" w:rsidRPr="00E02DC0" w:rsidRDefault="007A3B59" w:rsidP="00E02DC0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9" w:name="_Toc153887554"/>
      <w:r w:rsidRPr="00E02DC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СПИСОК ИСПОЛЬЗУЕМЫХ ИСТОЧНИКОВ</w:t>
      </w:r>
      <w:bookmarkEnd w:id="2"/>
      <w:bookmarkEnd w:id="9"/>
    </w:p>
    <w:p w14:paraId="5017555D" w14:textId="77777777" w:rsidR="007A3B59" w:rsidRPr="00E02DC0" w:rsidRDefault="007A3B59" w:rsidP="00E02DC0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sz w:val="28"/>
          <w:szCs w:val="24"/>
        </w:rPr>
      </w:pPr>
      <w:r w:rsidRPr="00E02DC0">
        <w:rPr>
          <w:rFonts w:ascii="Times New Roman" w:eastAsia="Calibri" w:hAnsi="Times New Roman" w:cs="Times New Roman"/>
          <w:sz w:val="28"/>
          <w:szCs w:val="24"/>
        </w:rPr>
        <w:t xml:space="preserve">Книга </w:t>
      </w:r>
      <w:proofErr w:type="spellStart"/>
      <w:r w:rsidRPr="00E02DC0">
        <w:rPr>
          <w:rFonts w:ascii="Times New Roman" w:eastAsia="Calibri" w:hAnsi="Times New Roman" w:cs="Times New Roman"/>
          <w:sz w:val="28"/>
          <w:szCs w:val="24"/>
        </w:rPr>
        <w:t>В.Олифер</w:t>
      </w:r>
      <w:proofErr w:type="spellEnd"/>
      <w:r w:rsidRPr="00E02DC0">
        <w:rPr>
          <w:rFonts w:ascii="Times New Roman" w:eastAsia="Calibri" w:hAnsi="Times New Roman" w:cs="Times New Roman"/>
          <w:sz w:val="28"/>
          <w:szCs w:val="24"/>
        </w:rPr>
        <w:t xml:space="preserve"> “Компьютерные сети. Принципы, технологии, протоколы.” 5-ое издание, 2016 год. </w:t>
      </w:r>
    </w:p>
    <w:p w14:paraId="2A32BC9C" w14:textId="77777777" w:rsidR="007A3B59" w:rsidRPr="00E02DC0" w:rsidRDefault="007A3B59" w:rsidP="00E02DC0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sz w:val="28"/>
          <w:szCs w:val="24"/>
        </w:rPr>
      </w:pPr>
      <w:r w:rsidRPr="00E02DC0">
        <w:rPr>
          <w:rFonts w:ascii="Times New Roman" w:eastAsia="Calibri" w:hAnsi="Times New Roman" w:cs="Times New Roman"/>
          <w:sz w:val="28"/>
          <w:szCs w:val="24"/>
        </w:rPr>
        <w:t xml:space="preserve">Книга </w:t>
      </w:r>
      <w:proofErr w:type="spellStart"/>
      <w:r w:rsidRPr="00E02DC0">
        <w:rPr>
          <w:rFonts w:ascii="Times New Roman" w:eastAsia="Calibri" w:hAnsi="Times New Roman" w:cs="Times New Roman"/>
          <w:sz w:val="28"/>
          <w:szCs w:val="24"/>
        </w:rPr>
        <w:t>Э.Тененбаум</w:t>
      </w:r>
      <w:proofErr w:type="spellEnd"/>
      <w:r w:rsidRPr="00E02DC0">
        <w:rPr>
          <w:rFonts w:ascii="Times New Roman" w:eastAsia="Calibri" w:hAnsi="Times New Roman" w:cs="Times New Roman"/>
          <w:sz w:val="28"/>
          <w:szCs w:val="24"/>
        </w:rPr>
        <w:t xml:space="preserve">, </w:t>
      </w:r>
      <w:proofErr w:type="spellStart"/>
      <w:r w:rsidRPr="00E02DC0">
        <w:rPr>
          <w:rFonts w:ascii="Times New Roman" w:eastAsia="Calibri" w:hAnsi="Times New Roman" w:cs="Times New Roman"/>
          <w:sz w:val="28"/>
          <w:szCs w:val="24"/>
        </w:rPr>
        <w:t>Д.Уэзеролл</w:t>
      </w:r>
      <w:proofErr w:type="spellEnd"/>
      <w:r w:rsidRPr="00E02DC0">
        <w:rPr>
          <w:rFonts w:ascii="Times New Roman" w:eastAsia="Calibri" w:hAnsi="Times New Roman" w:cs="Times New Roman"/>
          <w:sz w:val="28"/>
          <w:szCs w:val="24"/>
        </w:rPr>
        <w:t xml:space="preserve"> “Компьютерные сети”, 5-ое издание, 2012 год.</w:t>
      </w:r>
    </w:p>
    <w:p w14:paraId="777A6EC1" w14:textId="77777777" w:rsidR="007A3B59" w:rsidRPr="00E02DC0" w:rsidRDefault="00880C03" w:rsidP="00E02DC0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sz w:val="28"/>
          <w:szCs w:val="24"/>
        </w:rPr>
      </w:pPr>
      <w:hyperlink r:id="rId32" w:history="1">
        <w:r w:rsidR="007A3B59" w:rsidRPr="00E02DC0">
          <w:rPr>
            <w:rStyle w:val="a3"/>
            <w:rFonts w:ascii="Times New Roman" w:eastAsia="Calibri" w:hAnsi="Times New Roman" w:cs="Times New Roman"/>
            <w:color w:val="0563C1"/>
            <w:sz w:val="28"/>
            <w:szCs w:val="24"/>
          </w:rPr>
          <w:t>https://www.cisco.com/c/en/us/support/docs/ip/enhanced-interior-gateway-routing-protocol-eigrp/16406-eigrp-toc.html</w:t>
        </w:r>
      </w:hyperlink>
    </w:p>
    <w:p w14:paraId="2EF7EA42" w14:textId="77777777" w:rsidR="007A3B59" w:rsidRPr="00E02DC0" w:rsidRDefault="00880C03" w:rsidP="00E02DC0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sz w:val="28"/>
          <w:szCs w:val="24"/>
        </w:rPr>
      </w:pPr>
      <w:hyperlink r:id="rId33" w:history="1">
        <w:r w:rsidR="007A3B59" w:rsidRPr="00E02DC0">
          <w:rPr>
            <w:rStyle w:val="a3"/>
            <w:rFonts w:ascii="Times New Roman" w:eastAsia="Calibri" w:hAnsi="Times New Roman" w:cs="Times New Roman"/>
            <w:color w:val="0563C1"/>
            <w:sz w:val="28"/>
            <w:szCs w:val="24"/>
          </w:rPr>
          <w:t>https://habr.com/ru/articles/138573/</w:t>
        </w:r>
      </w:hyperlink>
    </w:p>
    <w:p w14:paraId="77E2C176" w14:textId="77777777" w:rsidR="007A3B59" w:rsidRPr="00E02DC0" w:rsidRDefault="00880C03" w:rsidP="00E02DC0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sz w:val="28"/>
          <w:szCs w:val="24"/>
        </w:rPr>
      </w:pPr>
      <w:hyperlink r:id="rId34" w:history="1">
        <w:r w:rsidR="007A3B59" w:rsidRPr="00E02DC0">
          <w:rPr>
            <w:rStyle w:val="a3"/>
            <w:rFonts w:ascii="Times New Roman" w:eastAsia="Calibri" w:hAnsi="Times New Roman" w:cs="Times New Roman"/>
            <w:color w:val="0563C1"/>
            <w:sz w:val="28"/>
            <w:szCs w:val="24"/>
          </w:rPr>
          <w:t>https://wiki.merionet.ru/articles/nastrojka-router-on-a-stick-na-cisco/</w:t>
        </w:r>
      </w:hyperlink>
    </w:p>
    <w:p w14:paraId="5124C3C0" w14:textId="77777777" w:rsidR="007A3B59" w:rsidRPr="00E02DC0" w:rsidRDefault="00880C03" w:rsidP="00E02DC0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sz w:val="28"/>
          <w:szCs w:val="24"/>
        </w:rPr>
      </w:pPr>
      <w:hyperlink r:id="rId35" w:history="1">
        <w:r w:rsidR="007A3B59" w:rsidRPr="00E02DC0">
          <w:rPr>
            <w:rStyle w:val="a3"/>
            <w:rFonts w:ascii="Times New Roman" w:eastAsia="Calibri" w:hAnsi="Times New Roman" w:cs="Times New Roman"/>
            <w:color w:val="0563C1"/>
            <w:sz w:val="28"/>
            <w:szCs w:val="24"/>
          </w:rPr>
          <w:t>https://komrunet.ru/blog/detail/vlan/</w:t>
        </w:r>
      </w:hyperlink>
    </w:p>
    <w:p w14:paraId="0A768E92" w14:textId="77777777" w:rsidR="007A3B59" w:rsidRPr="00E02DC0" w:rsidRDefault="00880C03" w:rsidP="00E02DC0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sz w:val="28"/>
          <w:szCs w:val="24"/>
        </w:rPr>
      </w:pPr>
      <w:hyperlink r:id="rId36" w:history="1">
        <w:r w:rsidR="007A3B59" w:rsidRPr="00E02DC0">
          <w:rPr>
            <w:rStyle w:val="a3"/>
            <w:rFonts w:ascii="Times New Roman" w:eastAsia="Calibri" w:hAnsi="Times New Roman" w:cs="Times New Roman"/>
            <w:color w:val="0563C1"/>
            <w:sz w:val="28"/>
            <w:szCs w:val="24"/>
          </w:rPr>
          <w:t>https://vasexperts.ru/blog/tehnologii/autentifikacziya-avtorizacziya-i-uchet-aaa-radius-ili-tacacs/</w:t>
        </w:r>
      </w:hyperlink>
    </w:p>
    <w:p w14:paraId="01482726" w14:textId="77777777" w:rsidR="007A3B59" w:rsidRPr="00E02DC0" w:rsidRDefault="00880C03" w:rsidP="00E02DC0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sz w:val="28"/>
          <w:szCs w:val="24"/>
        </w:rPr>
      </w:pPr>
      <w:hyperlink r:id="rId37" w:history="1">
        <w:r w:rsidR="007A3B59" w:rsidRPr="00E02DC0">
          <w:rPr>
            <w:rStyle w:val="a3"/>
            <w:rFonts w:ascii="Times New Roman" w:eastAsia="Calibri" w:hAnsi="Times New Roman" w:cs="Times New Roman"/>
            <w:color w:val="0563C1"/>
            <w:sz w:val="28"/>
            <w:szCs w:val="24"/>
          </w:rPr>
          <w:t>https://arny.ru/education/ccna-security/cisco-aaa/</w:t>
        </w:r>
      </w:hyperlink>
    </w:p>
    <w:p w14:paraId="48128172" w14:textId="77777777" w:rsidR="007A3B59" w:rsidRPr="00E02DC0" w:rsidRDefault="00880C03" w:rsidP="00E02DC0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sz w:val="28"/>
          <w:szCs w:val="24"/>
        </w:rPr>
      </w:pPr>
      <w:hyperlink r:id="rId38" w:history="1">
        <w:r w:rsidR="007A3B59" w:rsidRPr="00E02DC0">
          <w:rPr>
            <w:rStyle w:val="a3"/>
            <w:rFonts w:ascii="Times New Roman" w:eastAsia="Calibri" w:hAnsi="Times New Roman" w:cs="Times New Roman"/>
            <w:color w:val="0563C1"/>
            <w:sz w:val="28"/>
            <w:szCs w:val="24"/>
          </w:rPr>
          <w:t>https://www.vistlan.ru/info/blog/obzory-tovarov/mezhsetevoy-ekran-cisco-asa/</w:t>
        </w:r>
      </w:hyperlink>
    </w:p>
    <w:p w14:paraId="08FCC571" w14:textId="77777777" w:rsidR="007A3B59" w:rsidRPr="00E02DC0" w:rsidRDefault="00880C03" w:rsidP="00E02DC0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sz w:val="28"/>
          <w:szCs w:val="24"/>
        </w:rPr>
      </w:pPr>
      <w:hyperlink r:id="rId39" w:history="1">
        <w:r w:rsidR="007A3B59" w:rsidRPr="00E02DC0">
          <w:rPr>
            <w:rStyle w:val="a3"/>
            <w:rFonts w:ascii="Times New Roman" w:eastAsia="Calibri" w:hAnsi="Times New Roman" w:cs="Times New Roman"/>
            <w:color w:val="0563C1"/>
            <w:sz w:val="28"/>
            <w:szCs w:val="24"/>
          </w:rPr>
          <w:t>https://jakondo.ru/bazovaya-nastrojka-cisco-asa-adaptive-security-appliance-5505-sozdanie-vlan-nastrojka-dns-dhcp-route-nat/</w:t>
        </w:r>
      </w:hyperlink>
    </w:p>
    <w:p w14:paraId="642F2284" w14:textId="77777777" w:rsidR="007A3B59" w:rsidRPr="00E02DC0" w:rsidRDefault="00880C03" w:rsidP="00E02DC0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sz w:val="28"/>
          <w:szCs w:val="24"/>
        </w:rPr>
      </w:pPr>
      <w:hyperlink r:id="rId40" w:history="1">
        <w:r w:rsidR="007A3B59" w:rsidRPr="00E02DC0">
          <w:rPr>
            <w:rStyle w:val="a3"/>
            <w:rFonts w:ascii="Times New Roman" w:eastAsia="Calibri" w:hAnsi="Times New Roman" w:cs="Times New Roman"/>
            <w:color w:val="0563C1"/>
            <w:sz w:val="28"/>
            <w:szCs w:val="24"/>
          </w:rPr>
          <w:t>https://wiki.merionet.ru/articles/struktura-korporativnoj-seti/</w:t>
        </w:r>
      </w:hyperlink>
    </w:p>
    <w:p w14:paraId="7F4C1111" w14:textId="77777777" w:rsidR="007A3B59" w:rsidRPr="00E02DC0" w:rsidRDefault="007A3B59" w:rsidP="00E02DC0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sz w:val="28"/>
          <w:szCs w:val="24"/>
        </w:rPr>
      </w:pPr>
      <w:r w:rsidRPr="00E02DC0">
        <w:rPr>
          <w:rFonts w:ascii="Times New Roman" w:eastAsia="Calibri" w:hAnsi="Times New Roman" w:cs="Times New Roman"/>
          <w:sz w:val="28"/>
          <w:szCs w:val="24"/>
        </w:rPr>
        <w:t xml:space="preserve">Книга </w:t>
      </w:r>
      <w:proofErr w:type="spellStart"/>
      <w:r w:rsidRPr="00E02DC0">
        <w:rPr>
          <w:rFonts w:ascii="Times New Roman" w:eastAsia="Calibri" w:hAnsi="Times New Roman" w:cs="Times New Roman"/>
          <w:sz w:val="28"/>
          <w:szCs w:val="24"/>
        </w:rPr>
        <w:t>А.П.Пятибратов</w:t>
      </w:r>
      <w:proofErr w:type="spellEnd"/>
      <w:r w:rsidRPr="00E02DC0">
        <w:rPr>
          <w:rFonts w:ascii="Times New Roman" w:eastAsia="Calibri" w:hAnsi="Times New Roman" w:cs="Times New Roman"/>
          <w:sz w:val="28"/>
          <w:szCs w:val="24"/>
        </w:rPr>
        <w:t xml:space="preserve">, Л.П. </w:t>
      </w:r>
      <w:proofErr w:type="spellStart"/>
      <w:r w:rsidRPr="00E02DC0">
        <w:rPr>
          <w:rFonts w:ascii="Times New Roman" w:eastAsia="Calibri" w:hAnsi="Times New Roman" w:cs="Times New Roman"/>
          <w:sz w:val="28"/>
          <w:szCs w:val="24"/>
        </w:rPr>
        <w:t>Гудыно</w:t>
      </w:r>
      <w:proofErr w:type="spellEnd"/>
      <w:r w:rsidRPr="00E02DC0">
        <w:rPr>
          <w:rFonts w:ascii="Times New Roman" w:eastAsia="Calibri" w:hAnsi="Times New Roman" w:cs="Times New Roman"/>
          <w:sz w:val="28"/>
          <w:szCs w:val="24"/>
        </w:rPr>
        <w:t>, А.А. Кириченко “Вычислительные системы, сети и телекоммуникации”, 2-ое издание, 2004 год. Глава 16 – корпоративные вычислительные сети (КВС).</w:t>
      </w:r>
    </w:p>
    <w:p w14:paraId="2437C7B1" w14:textId="77777777" w:rsidR="007A3B59" w:rsidRPr="00E02DC0" w:rsidRDefault="00880C03" w:rsidP="00E02DC0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sz w:val="28"/>
          <w:szCs w:val="24"/>
        </w:rPr>
      </w:pPr>
      <w:hyperlink r:id="rId41" w:history="1">
        <w:r w:rsidR="007A3B59" w:rsidRPr="00E02DC0">
          <w:rPr>
            <w:rStyle w:val="a3"/>
            <w:rFonts w:ascii="Times New Roman" w:eastAsia="Calibri" w:hAnsi="Times New Roman" w:cs="Times New Roman"/>
            <w:color w:val="0563C1"/>
            <w:sz w:val="28"/>
            <w:szCs w:val="24"/>
          </w:rPr>
          <w:t>https://habr.com/ru/articles/351564/</w:t>
        </w:r>
      </w:hyperlink>
    </w:p>
    <w:p w14:paraId="0AF4975D" w14:textId="77777777" w:rsidR="007A3B59" w:rsidRPr="00E02DC0" w:rsidRDefault="00880C03" w:rsidP="00E02DC0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sz w:val="28"/>
          <w:szCs w:val="24"/>
        </w:rPr>
      </w:pPr>
      <w:hyperlink r:id="rId42" w:history="1">
        <w:r w:rsidR="007A3B59" w:rsidRPr="00E02DC0">
          <w:rPr>
            <w:rStyle w:val="a3"/>
            <w:rFonts w:ascii="Times New Roman" w:eastAsia="Calibri" w:hAnsi="Times New Roman" w:cs="Times New Roman"/>
            <w:color w:val="0563C1"/>
            <w:sz w:val="28"/>
            <w:szCs w:val="24"/>
          </w:rPr>
          <w:t>https://market.yandex.ru</w:t>
        </w:r>
      </w:hyperlink>
    </w:p>
    <w:p w14:paraId="645F77E4" w14:textId="77777777" w:rsidR="007A3B59" w:rsidRPr="00E02DC0" w:rsidRDefault="00880C03" w:rsidP="00E02DC0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sz w:val="28"/>
          <w:szCs w:val="24"/>
        </w:rPr>
      </w:pPr>
      <w:hyperlink r:id="rId43" w:history="1">
        <w:r w:rsidR="007A3B59" w:rsidRPr="00E02DC0">
          <w:rPr>
            <w:rStyle w:val="a3"/>
            <w:rFonts w:ascii="Times New Roman" w:eastAsia="Calibri" w:hAnsi="Times New Roman" w:cs="Times New Roman"/>
            <w:sz w:val="28"/>
            <w:szCs w:val="24"/>
          </w:rPr>
          <w:t>http://wiki.pro-voip.ru/cisco/nastrojka-zonalnyh-mezhsetevyh-jekranov-cisco.html</w:t>
        </w:r>
      </w:hyperlink>
    </w:p>
    <w:p w14:paraId="254088CA" w14:textId="40F3CCD2" w:rsidR="00C425E8" w:rsidRPr="00E02DC0" w:rsidRDefault="00C425E8" w:rsidP="00E02DC0">
      <w:pPr>
        <w:spacing w:after="0" w:line="360" w:lineRule="auto"/>
        <w:rPr>
          <w:rFonts w:ascii="Times New Roman" w:hAnsi="Times New Roman" w:cs="Times New Roman"/>
        </w:rPr>
      </w:pPr>
      <w:r w:rsidRPr="00E02DC0">
        <w:rPr>
          <w:rFonts w:ascii="Times New Roman" w:hAnsi="Times New Roman" w:cs="Times New Roman"/>
        </w:rPr>
        <w:br w:type="page"/>
      </w:r>
    </w:p>
    <w:p w14:paraId="51B7E21D" w14:textId="0F8AD277" w:rsidR="00426653" w:rsidRPr="00E02DC0" w:rsidRDefault="00426653" w:rsidP="00E02DC0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10" w:name="_Toc153887555"/>
      <w:r w:rsidRPr="00E02DC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ССЫЛКА НА ПРОЕКТ</w:t>
      </w:r>
      <w:bookmarkEnd w:id="10"/>
    </w:p>
    <w:p w14:paraId="5BB8C6DE" w14:textId="0AEFB351" w:rsidR="00426653" w:rsidRPr="00E02DC0" w:rsidRDefault="008807B0" w:rsidP="00E02DC0">
      <w:pPr>
        <w:spacing w:line="36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28BED5E3" wp14:editId="3C20266E">
            <wp:extent cx="2724150" cy="2600325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724150" cy="2600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4F8F7F" w14:textId="7FDE142D" w:rsidR="00C425E8" w:rsidRPr="00E02DC0" w:rsidRDefault="00397642" w:rsidP="008807B0">
      <w:pPr>
        <w:spacing w:after="0" w:line="360" w:lineRule="auto"/>
        <w:jc w:val="center"/>
        <w:rPr>
          <w:rFonts w:ascii="Times New Roman" w:hAnsi="Times New Roman" w:cs="Times New Roman"/>
          <w:lang w:val="en-US"/>
        </w:rPr>
      </w:pPr>
      <w:r w:rsidRPr="00397642">
        <w:rPr>
          <w:rFonts w:ascii="Times New Roman" w:hAnsi="Times New Roman" w:cs="Times New Roman"/>
          <w:lang w:val="en-US"/>
        </w:rPr>
        <w:t>https://github.com/Bonesandpipe00IB120/KursRab_Seti_IB120.git</w:t>
      </w:r>
      <w:bookmarkStart w:id="11" w:name="_GoBack"/>
      <w:bookmarkEnd w:id="11"/>
    </w:p>
    <w:sectPr w:rsidR="00C425E8" w:rsidRPr="00E02DC0" w:rsidSect="0085691F">
      <w:pgSz w:w="11906" w:h="16838"/>
      <w:pgMar w:top="1134" w:right="849" w:bottom="1134" w:left="85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64E0E3B" w14:textId="77777777" w:rsidR="00880C03" w:rsidRDefault="00880C03" w:rsidP="00D040F2">
      <w:pPr>
        <w:spacing w:after="0" w:line="240" w:lineRule="auto"/>
      </w:pPr>
      <w:r>
        <w:separator/>
      </w:r>
    </w:p>
  </w:endnote>
  <w:endnote w:type="continuationSeparator" w:id="0">
    <w:p w14:paraId="6EA16853" w14:textId="77777777" w:rsidR="00880C03" w:rsidRDefault="00880C03" w:rsidP="00D040F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251890418"/>
      <w:docPartObj>
        <w:docPartGallery w:val="Page Numbers (Bottom of Page)"/>
        <w:docPartUnique/>
      </w:docPartObj>
    </w:sdtPr>
    <w:sdtEndPr/>
    <w:sdtContent>
      <w:p w14:paraId="7FF41130" w14:textId="269D50D4" w:rsidR="00D040F2" w:rsidRDefault="00D040F2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807B0">
          <w:rPr>
            <w:noProof/>
          </w:rPr>
          <w:t>19</w:t>
        </w:r>
        <w:r>
          <w:fldChar w:fldCharType="end"/>
        </w:r>
      </w:p>
    </w:sdtContent>
  </w:sdt>
  <w:p w14:paraId="1EACA59F" w14:textId="77777777" w:rsidR="00D040F2" w:rsidRDefault="00D040F2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BEE3E17" w14:textId="77777777" w:rsidR="00880C03" w:rsidRDefault="00880C03" w:rsidP="00D040F2">
      <w:pPr>
        <w:spacing w:after="0" w:line="240" w:lineRule="auto"/>
      </w:pPr>
      <w:r>
        <w:separator/>
      </w:r>
    </w:p>
  </w:footnote>
  <w:footnote w:type="continuationSeparator" w:id="0">
    <w:p w14:paraId="566BE5CB" w14:textId="77777777" w:rsidR="00880C03" w:rsidRDefault="00880C03" w:rsidP="00D040F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027FE2"/>
    <w:multiLevelType w:val="hybridMultilevel"/>
    <w:tmpl w:val="1938D2F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5635895"/>
    <w:multiLevelType w:val="hybridMultilevel"/>
    <w:tmpl w:val="32125ED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9400557"/>
    <w:multiLevelType w:val="hybridMultilevel"/>
    <w:tmpl w:val="F556A8E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ED9132E"/>
    <w:multiLevelType w:val="hybridMultilevel"/>
    <w:tmpl w:val="ECC0305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3FC2FF0"/>
    <w:multiLevelType w:val="hybridMultilevel"/>
    <w:tmpl w:val="A2F6409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934706D"/>
    <w:multiLevelType w:val="hybridMultilevel"/>
    <w:tmpl w:val="9700660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C1A0BC3"/>
    <w:multiLevelType w:val="hybridMultilevel"/>
    <w:tmpl w:val="2B40BA7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FD66A75"/>
    <w:multiLevelType w:val="hybridMultilevel"/>
    <w:tmpl w:val="90F0B0A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DC01C2A"/>
    <w:multiLevelType w:val="hybridMultilevel"/>
    <w:tmpl w:val="3E7210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7"/>
  </w:num>
  <w:num w:numId="3">
    <w:abstractNumId w:val="3"/>
  </w:num>
  <w:num w:numId="4">
    <w:abstractNumId w:val="6"/>
  </w:num>
  <w:num w:numId="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5"/>
  </w:num>
  <w:num w:numId="7">
    <w:abstractNumId w:val="1"/>
  </w:num>
  <w:num w:numId="8">
    <w:abstractNumId w:val="8"/>
  </w:num>
  <w:num w:numId="9">
    <w:abstractNumId w:val="0"/>
  </w:num>
  <w:num w:numId="1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72E31"/>
    <w:rsid w:val="00074792"/>
    <w:rsid w:val="000C29F7"/>
    <w:rsid w:val="0010419F"/>
    <w:rsid w:val="00104B04"/>
    <w:rsid w:val="00104F63"/>
    <w:rsid w:val="001079D4"/>
    <w:rsid w:val="00121DE4"/>
    <w:rsid w:val="001569F2"/>
    <w:rsid w:val="0016768D"/>
    <w:rsid w:val="001866AC"/>
    <w:rsid w:val="001A76C1"/>
    <w:rsid w:val="001C44A8"/>
    <w:rsid w:val="00201A40"/>
    <w:rsid w:val="0020366D"/>
    <w:rsid w:val="00212E83"/>
    <w:rsid w:val="002165D9"/>
    <w:rsid w:val="002511CB"/>
    <w:rsid w:val="002C0CC6"/>
    <w:rsid w:val="002C7BDF"/>
    <w:rsid w:val="00327F62"/>
    <w:rsid w:val="00397642"/>
    <w:rsid w:val="003B40E1"/>
    <w:rsid w:val="003C71AF"/>
    <w:rsid w:val="004050FF"/>
    <w:rsid w:val="004146FB"/>
    <w:rsid w:val="0042338C"/>
    <w:rsid w:val="00426653"/>
    <w:rsid w:val="00460B4D"/>
    <w:rsid w:val="00460E83"/>
    <w:rsid w:val="00470509"/>
    <w:rsid w:val="004B0607"/>
    <w:rsid w:val="004F1A5F"/>
    <w:rsid w:val="00506F49"/>
    <w:rsid w:val="00511370"/>
    <w:rsid w:val="0053427C"/>
    <w:rsid w:val="00542D62"/>
    <w:rsid w:val="005C2EEA"/>
    <w:rsid w:val="005C7DD8"/>
    <w:rsid w:val="005D6C79"/>
    <w:rsid w:val="006000EF"/>
    <w:rsid w:val="00601BF0"/>
    <w:rsid w:val="00643B65"/>
    <w:rsid w:val="00663E9D"/>
    <w:rsid w:val="00673077"/>
    <w:rsid w:val="006D09B9"/>
    <w:rsid w:val="0070186C"/>
    <w:rsid w:val="00716A36"/>
    <w:rsid w:val="00747CB3"/>
    <w:rsid w:val="00773C9D"/>
    <w:rsid w:val="00796381"/>
    <w:rsid w:val="007A3B59"/>
    <w:rsid w:val="007B20C6"/>
    <w:rsid w:val="007E77FB"/>
    <w:rsid w:val="00811266"/>
    <w:rsid w:val="00846846"/>
    <w:rsid w:val="00855ECA"/>
    <w:rsid w:val="0085691F"/>
    <w:rsid w:val="008807B0"/>
    <w:rsid w:val="00880C03"/>
    <w:rsid w:val="008B0DD1"/>
    <w:rsid w:val="008E1DD2"/>
    <w:rsid w:val="008F6430"/>
    <w:rsid w:val="009058B4"/>
    <w:rsid w:val="00925D84"/>
    <w:rsid w:val="00993A9F"/>
    <w:rsid w:val="00A00D1F"/>
    <w:rsid w:val="00A0252E"/>
    <w:rsid w:val="00A15456"/>
    <w:rsid w:val="00A22151"/>
    <w:rsid w:val="00A32571"/>
    <w:rsid w:val="00B01917"/>
    <w:rsid w:val="00B1229D"/>
    <w:rsid w:val="00B3628B"/>
    <w:rsid w:val="00B81141"/>
    <w:rsid w:val="00B84850"/>
    <w:rsid w:val="00B8514A"/>
    <w:rsid w:val="00B96432"/>
    <w:rsid w:val="00BC6441"/>
    <w:rsid w:val="00BD4652"/>
    <w:rsid w:val="00C2457E"/>
    <w:rsid w:val="00C26C6C"/>
    <w:rsid w:val="00C30541"/>
    <w:rsid w:val="00C425E8"/>
    <w:rsid w:val="00C64403"/>
    <w:rsid w:val="00C71802"/>
    <w:rsid w:val="00C8062D"/>
    <w:rsid w:val="00CB530E"/>
    <w:rsid w:val="00CC399F"/>
    <w:rsid w:val="00CE0053"/>
    <w:rsid w:val="00D01240"/>
    <w:rsid w:val="00D040F2"/>
    <w:rsid w:val="00D1251D"/>
    <w:rsid w:val="00D14CEE"/>
    <w:rsid w:val="00D42440"/>
    <w:rsid w:val="00D7036A"/>
    <w:rsid w:val="00D72CEE"/>
    <w:rsid w:val="00D81869"/>
    <w:rsid w:val="00D82435"/>
    <w:rsid w:val="00D924A8"/>
    <w:rsid w:val="00DA7AF9"/>
    <w:rsid w:val="00DE10B1"/>
    <w:rsid w:val="00E02DC0"/>
    <w:rsid w:val="00E350A4"/>
    <w:rsid w:val="00E40609"/>
    <w:rsid w:val="00E650D6"/>
    <w:rsid w:val="00E72080"/>
    <w:rsid w:val="00E82180"/>
    <w:rsid w:val="00E84745"/>
    <w:rsid w:val="00EE3F6E"/>
    <w:rsid w:val="00F16CAC"/>
    <w:rsid w:val="00F726CE"/>
    <w:rsid w:val="00F72E31"/>
    <w:rsid w:val="00F733F3"/>
    <w:rsid w:val="00F92F73"/>
    <w:rsid w:val="00F9787F"/>
    <w:rsid w:val="00FB40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C5DED0E"/>
  <w15:chartTrackingRefBased/>
  <w15:docId w15:val="{BAE00B05-2D87-49D1-9186-2D192AC1F2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350A4"/>
    <w:pPr>
      <w:spacing w:line="256" w:lineRule="auto"/>
    </w:pPr>
  </w:style>
  <w:style w:type="paragraph" w:styleId="1">
    <w:name w:val="heading 1"/>
    <w:basedOn w:val="a"/>
    <w:next w:val="a"/>
    <w:link w:val="10"/>
    <w:uiPriority w:val="9"/>
    <w:qFormat/>
    <w:rsid w:val="00CC399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4050F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050FF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7A3B59"/>
    <w:rPr>
      <w:color w:val="0563C1" w:themeColor="hyperlink"/>
      <w:u w:val="single"/>
    </w:rPr>
  </w:style>
  <w:style w:type="character" w:customStyle="1" w:styleId="10">
    <w:name w:val="Заголовок 1 Знак"/>
    <w:basedOn w:val="a0"/>
    <w:link w:val="1"/>
    <w:uiPriority w:val="9"/>
    <w:rsid w:val="00CC399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4">
    <w:name w:val="TOC Heading"/>
    <w:basedOn w:val="1"/>
    <w:next w:val="a"/>
    <w:uiPriority w:val="39"/>
    <w:unhideWhenUsed/>
    <w:qFormat/>
    <w:rsid w:val="00CC399F"/>
    <w:pPr>
      <w:spacing w:line="259" w:lineRule="auto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058B4"/>
    <w:pPr>
      <w:tabs>
        <w:tab w:val="right" w:leader="dot" w:pos="10196"/>
      </w:tabs>
      <w:spacing w:after="100" w:line="360" w:lineRule="auto"/>
    </w:pPr>
  </w:style>
  <w:style w:type="table" w:styleId="a5">
    <w:name w:val="Table Grid"/>
    <w:basedOn w:val="a1"/>
    <w:uiPriority w:val="39"/>
    <w:rsid w:val="00D14CEE"/>
    <w:pPr>
      <w:spacing w:after="0" w:line="240" w:lineRule="auto"/>
    </w:pPr>
    <w:rPr>
      <w:lang w:val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Заголовок 3 Знак"/>
    <w:basedOn w:val="a0"/>
    <w:link w:val="3"/>
    <w:uiPriority w:val="9"/>
    <w:rsid w:val="004050FF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1e10j">
    <w:name w:val="_1e10j"/>
    <w:basedOn w:val="a0"/>
    <w:rsid w:val="004050FF"/>
  </w:style>
  <w:style w:type="character" w:customStyle="1" w:styleId="20">
    <w:name w:val="Заголовок 2 Знак"/>
    <w:basedOn w:val="a0"/>
    <w:link w:val="2"/>
    <w:uiPriority w:val="9"/>
    <w:semiHidden/>
    <w:rsid w:val="004050FF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a6">
    <w:name w:val="Normal (Web)"/>
    <w:basedOn w:val="a"/>
    <w:uiPriority w:val="99"/>
    <w:semiHidden/>
    <w:unhideWhenUsed/>
    <w:rsid w:val="002165D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header"/>
    <w:basedOn w:val="a"/>
    <w:link w:val="a8"/>
    <w:uiPriority w:val="99"/>
    <w:unhideWhenUsed/>
    <w:rsid w:val="00D040F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D040F2"/>
  </w:style>
  <w:style w:type="paragraph" w:styleId="a9">
    <w:name w:val="footer"/>
    <w:basedOn w:val="a"/>
    <w:link w:val="aa"/>
    <w:uiPriority w:val="99"/>
    <w:unhideWhenUsed/>
    <w:rsid w:val="00D040F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D040F2"/>
  </w:style>
  <w:style w:type="paragraph" w:styleId="ab">
    <w:name w:val="List Paragraph"/>
    <w:basedOn w:val="a"/>
    <w:uiPriority w:val="34"/>
    <w:qFormat/>
    <w:rsid w:val="0042338C"/>
    <w:pPr>
      <w:ind w:left="720"/>
      <w:contextualSpacing/>
    </w:pPr>
  </w:style>
  <w:style w:type="character" w:customStyle="1" w:styleId="2llek">
    <w:name w:val="_2llek"/>
    <w:basedOn w:val="a0"/>
    <w:rsid w:val="0051137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7339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84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12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20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28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83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98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746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83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716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1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38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316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775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949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06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9515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2296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26551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6021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8366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1287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43969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9186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0138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098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3561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65270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5000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0646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2333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7501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8780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2846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0950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8417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798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36220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6908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897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7904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7814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4351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0938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3291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0027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3907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35034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4698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0280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61264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7599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80402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1839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664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7194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6960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186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5268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8997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334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86832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5704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0265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35001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5127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3485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481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9082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094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72785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7912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8083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8544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8838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3667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8378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5927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8346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2574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07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8796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8739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6403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524320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7206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14010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97611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620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3846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5385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667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243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741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84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97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927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26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66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26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16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537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9.png"/><Relationship Id="rId26" Type="http://schemas.openxmlformats.org/officeDocument/2006/relationships/hyperlink" Target="https://market.yandex.ru/" TargetMode="External"/><Relationship Id="rId39" Type="http://schemas.openxmlformats.org/officeDocument/2006/relationships/hyperlink" Target="https://jakondo.ru/bazovaya-nastrojka-cisco-asa-adaptive-security-appliance-5505-sozdanie-vlan-nastrojka-dns-dhcp-route-nat/" TargetMode="Externa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hyperlink" Target="https://wiki.merionet.ru/articles/nastrojka-router-on-a-stick-na-cisco/" TargetMode="External"/><Relationship Id="rId42" Type="http://schemas.openxmlformats.org/officeDocument/2006/relationships/hyperlink" Target="https://market.yandex.ru" TargetMode="External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8.png"/><Relationship Id="rId25" Type="http://schemas.openxmlformats.org/officeDocument/2006/relationships/hyperlink" Target="https://market.yandex.ru/catalog--nastolnye-kompiutery/26910110/list?hid=91011&amp;glfilter=36036031%3A36427318" TargetMode="External"/><Relationship Id="rId33" Type="http://schemas.openxmlformats.org/officeDocument/2006/relationships/hyperlink" Target="https://habr.com/ru/articles/138573/" TargetMode="External"/><Relationship Id="rId38" Type="http://schemas.openxmlformats.org/officeDocument/2006/relationships/hyperlink" Target="https://www.vistlan.ru/info/blog/obzory-tovarov/mezhsetevoy-ekran-cisco-asa/" TargetMode="External"/><Relationship Id="rId46" Type="http://schemas.openxmlformats.org/officeDocument/2006/relationships/glossaryDocument" Target="glossary/document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image" Target="media/image11.png"/><Relationship Id="rId29" Type="http://schemas.openxmlformats.org/officeDocument/2006/relationships/image" Target="media/image18.png"/><Relationship Id="rId41" Type="http://schemas.openxmlformats.org/officeDocument/2006/relationships/hyperlink" Target="https://habr.com/ru/articles/351564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5.png"/><Relationship Id="rId32" Type="http://schemas.openxmlformats.org/officeDocument/2006/relationships/hyperlink" Target="https://www.cisco.com/c/en/us/support/docs/ip/enhanced-interior-gateway-routing-protocol-eigrp/16406-eigrp-toc.html" TargetMode="External"/><Relationship Id="rId37" Type="http://schemas.openxmlformats.org/officeDocument/2006/relationships/hyperlink" Target="https://arny.ru/education/ccna-security/cisco-aaa/" TargetMode="External"/><Relationship Id="rId40" Type="http://schemas.openxmlformats.org/officeDocument/2006/relationships/hyperlink" Target="https://wiki.merionet.ru/articles/struktura-korporativnoj-seti/" TargetMode="External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4.png"/><Relationship Id="rId28" Type="http://schemas.openxmlformats.org/officeDocument/2006/relationships/image" Target="media/image17.png"/><Relationship Id="rId36" Type="http://schemas.openxmlformats.org/officeDocument/2006/relationships/hyperlink" Target="https://vasexperts.ru/blog/tehnologii/autentifikacziya-avtorizacziya-i-uchet-aaa-radius-ili-tacacs/" TargetMode="External"/><Relationship Id="rId10" Type="http://schemas.openxmlformats.org/officeDocument/2006/relationships/image" Target="media/image3.png"/><Relationship Id="rId19" Type="http://schemas.openxmlformats.org/officeDocument/2006/relationships/image" Target="media/image10.png"/><Relationship Id="rId31" Type="http://schemas.openxmlformats.org/officeDocument/2006/relationships/image" Target="media/image20.png"/><Relationship Id="rId44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oter" Target="footer1.xml"/><Relationship Id="rId22" Type="http://schemas.openxmlformats.org/officeDocument/2006/relationships/image" Target="media/image13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hyperlink" Target="https://komrunet.ru/blog/detail/vlan/" TargetMode="External"/><Relationship Id="rId43" Type="http://schemas.openxmlformats.org/officeDocument/2006/relationships/hyperlink" Target="http://wiki.pro-voip.ru/cisco/nastrojka-zonalnyh-mezhsetevyh-jekranov-cisco.html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07788F0A8CF24F309203CFF64AAD61F6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F1B0A1E6-DC61-42E7-9F41-12348FEDE7E2}"/>
      </w:docPartPr>
      <w:docPartBody>
        <w:p w:rsidR="007C5E9D" w:rsidRDefault="00E52A39" w:rsidP="00E52A39">
          <w:pPr>
            <w:pStyle w:val="07788F0A8CF24F309203CFF64AAD61F6"/>
          </w:pPr>
          <w:r>
            <w:rPr>
              <w:i/>
              <w:color w:val="538135" w:themeColor="accent6" w:themeShade="BF"/>
            </w:rPr>
            <w:t>[укажите наименование НИР]</w:t>
          </w:r>
        </w:p>
      </w:docPartBody>
    </w:docPart>
    <w:docPart>
      <w:docPartPr>
        <w:name w:val="E501463055A546BD97BDACD0645397A6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E6F27E58-0FA7-4C8C-92F9-68BA779A6C5D}"/>
      </w:docPartPr>
      <w:docPartBody>
        <w:p w:rsidR="007C5E9D" w:rsidRDefault="00E52A39" w:rsidP="00E52A39">
          <w:pPr>
            <w:pStyle w:val="E501463055A546BD97BDACD0645397A6"/>
          </w:pPr>
          <w:r>
            <w:rPr>
              <w:i/>
              <w:color w:val="538135" w:themeColor="accent6" w:themeShade="BF"/>
            </w:rPr>
            <w:t>[укажите должность руководителя НИР]</w:t>
          </w:r>
        </w:p>
      </w:docPartBody>
    </w:docPart>
    <w:docPart>
      <w:docPartPr>
        <w:name w:val="83B021E3FFAC43B4BC411F45B3AB30C3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328846DF-DE38-4C52-807F-1973D29C6422}"/>
      </w:docPartPr>
      <w:docPartBody>
        <w:p w:rsidR="007C5E9D" w:rsidRDefault="00E52A39" w:rsidP="00E52A39">
          <w:pPr>
            <w:pStyle w:val="83B021E3FFAC43B4BC411F45B3AB30C3"/>
          </w:pPr>
          <w:r>
            <w:rPr>
              <w:i/>
              <w:color w:val="538135" w:themeColor="accent6" w:themeShade="BF"/>
            </w:rPr>
            <w:t>[И.О. Фамилия]</w:t>
          </w:r>
        </w:p>
      </w:docPartBody>
    </w:docPart>
    <w:docPart>
      <w:docPartPr>
        <w:name w:val="DE8499ECFC4242508527A616D105E917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51D61C8A-09B9-465B-AB54-1469C7DA3AD5}"/>
      </w:docPartPr>
      <w:docPartBody>
        <w:p w:rsidR="007C5E9D" w:rsidRDefault="00E52A39" w:rsidP="00E52A39">
          <w:pPr>
            <w:pStyle w:val="DE8499ECFC4242508527A616D105E917"/>
          </w:pPr>
          <w:r>
            <w:rPr>
              <w:i/>
              <w:color w:val="538135" w:themeColor="accent6" w:themeShade="BF"/>
            </w:rPr>
            <w:t>[И.О. Фамилия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068AE"/>
    <w:rsid w:val="00065B64"/>
    <w:rsid w:val="001015AD"/>
    <w:rsid w:val="001B5D30"/>
    <w:rsid w:val="002B2B21"/>
    <w:rsid w:val="002B575A"/>
    <w:rsid w:val="0031259D"/>
    <w:rsid w:val="003865CF"/>
    <w:rsid w:val="003F0757"/>
    <w:rsid w:val="00435BA1"/>
    <w:rsid w:val="005944BF"/>
    <w:rsid w:val="007068AE"/>
    <w:rsid w:val="007C5E9D"/>
    <w:rsid w:val="008E3B6A"/>
    <w:rsid w:val="00A01A0B"/>
    <w:rsid w:val="00A05ADE"/>
    <w:rsid w:val="00D74A75"/>
    <w:rsid w:val="00D916D7"/>
    <w:rsid w:val="00E52A39"/>
    <w:rsid w:val="00EB2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07788F0A8CF24F309203CFF64AAD61F6">
    <w:name w:val="07788F0A8CF24F309203CFF64AAD61F6"/>
    <w:rsid w:val="00E52A39"/>
  </w:style>
  <w:style w:type="paragraph" w:customStyle="1" w:styleId="E501463055A546BD97BDACD0645397A6">
    <w:name w:val="E501463055A546BD97BDACD0645397A6"/>
    <w:rsid w:val="00E52A39"/>
  </w:style>
  <w:style w:type="paragraph" w:customStyle="1" w:styleId="83B021E3FFAC43B4BC411F45B3AB30C3">
    <w:name w:val="83B021E3FFAC43B4BC411F45B3AB30C3"/>
    <w:rsid w:val="00E52A39"/>
  </w:style>
  <w:style w:type="paragraph" w:customStyle="1" w:styleId="DE8499ECFC4242508527A616D105E917">
    <w:name w:val="DE8499ECFC4242508527A616D105E917"/>
    <w:rsid w:val="00E52A39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4003DD4-FD5C-4634-B772-7155C5B6DD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88</TotalTime>
  <Pages>1</Pages>
  <Words>3397</Words>
  <Characters>19367</Characters>
  <Application>Microsoft Office Word</Application>
  <DocSecurity>0</DocSecurity>
  <Lines>161</Lines>
  <Paragraphs>4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7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рей</dc:creator>
  <cp:keywords/>
  <dc:description/>
  <cp:lastModifiedBy>ИГОРЬ ГУСЕВ</cp:lastModifiedBy>
  <cp:revision>65</cp:revision>
  <dcterms:created xsi:type="dcterms:W3CDTF">2023-12-01T11:20:00Z</dcterms:created>
  <dcterms:modified xsi:type="dcterms:W3CDTF">2024-01-14T22:35:00Z</dcterms:modified>
</cp:coreProperties>
</file>